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4539147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Cs/>
          <w:noProof/>
          <w:sz w:val="22"/>
          <w:szCs w:val="22"/>
        </w:rPr>
      </w:sdtEndPr>
      <w:sdtContent>
        <w:p w:rsidR="004D5DB7" w:rsidRPr="008A49DB" w:rsidRDefault="004D5DB7">
          <w:pPr>
            <w:pStyle w:val="TOCHeading"/>
            <w:rPr>
              <w:rFonts w:cs="Times New Roman"/>
              <w:szCs w:val="28"/>
              <w:lang w:val="ru-RU"/>
            </w:rPr>
          </w:pPr>
          <w:r w:rsidRPr="008A49DB">
            <w:rPr>
              <w:rFonts w:cs="Times New Roman"/>
              <w:szCs w:val="28"/>
              <w:lang w:val="ru-RU"/>
            </w:rPr>
            <w:t>СОДЕРЖАНИЕ</w:t>
          </w:r>
        </w:p>
        <w:p w:rsidR="008A49DB" w:rsidRPr="008A49DB" w:rsidRDefault="004D5DB7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r w:rsidRPr="008A49D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A49D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A49D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0639033" w:history="1">
            <w:r w:rsidR="008A49DB"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ВВЕДЕНИЕ</w:t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3 \h </w:instrText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A49DB"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4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 ОБЗОР ИСТОЧНИКОВ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4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5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2 СТРУКТУРНОЕ ПРОЕКТИРОВАНИЕ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5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6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3 ФУНКЦИОНАЛЬНОЕ ПРОЕКТИРОВАНИЕ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6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7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4 РАЗРАБОТКА ПРОГРАММНЫХ МОДУЛЕЙ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7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8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5 РУКОВОДСТВО ПОЛЬЗОВАТЕЛЯ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8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39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6 ТЕСТИРОВАНИЕ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39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0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0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1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СПИСОК ИСПОЛЬЗОВАННЫХ ИСТОЧНИКОВ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1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2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А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2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3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Б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3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4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В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4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A49DB" w:rsidRPr="008A49DB" w:rsidRDefault="008A49DB">
          <w:pPr>
            <w:pStyle w:val="TOC1"/>
            <w:tabs>
              <w:tab w:val="right" w:leader="dot" w:pos="967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10639045" w:history="1">
            <w:r w:rsidRPr="008A49DB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Г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639045 \h </w:instrTex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F314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8A49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5DB7" w:rsidRDefault="004D5DB7">
          <w:r w:rsidRPr="008A49DB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:rsidR="006A1ED5" w:rsidRPr="004D5DB7" w:rsidRDefault="006A1ED5">
      <w:pPr>
        <w:rPr>
          <w:rFonts w:ascii="Times New Roman" w:hAnsi="Times New Roman" w:cs="Times New Roman"/>
          <w:b/>
          <w:sz w:val="28"/>
          <w:szCs w:val="28"/>
        </w:rPr>
      </w:pPr>
      <w:r w:rsidRPr="004D5DB7">
        <w:rPr>
          <w:rFonts w:ascii="Times New Roman" w:hAnsi="Times New Roman" w:cs="Times New Roman"/>
          <w:b/>
          <w:sz w:val="28"/>
          <w:szCs w:val="28"/>
        </w:rPr>
        <w:br w:type="page"/>
      </w:r>
      <w:bookmarkStart w:id="0" w:name="_GoBack"/>
      <w:bookmarkEnd w:id="0"/>
    </w:p>
    <w:p w:rsidR="009B4956" w:rsidRPr="004D5DB7" w:rsidRDefault="00873A63" w:rsidP="004D5DB7">
      <w:pPr>
        <w:pStyle w:val="Heading1"/>
        <w:rPr>
          <w:lang w:val="ru-RU"/>
        </w:rPr>
      </w:pPr>
      <w:bookmarkStart w:id="1" w:name="_Toc10639033"/>
      <w:r w:rsidRPr="004D5DB7">
        <w:rPr>
          <w:lang w:val="ru-RU"/>
        </w:rPr>
        <w:lastRenderedPageBreak/>
        <w:t>ВВЕДЕНИЕ</w:t>
      </w:r>
      <w:bookmarkEnd w:id="1"/>
    </w:p>
    <w:p w:rsidR="00DA3F1D" w:rsidRPr="00C529DA" w:rsidRDefault="00C529DA" w:rsidP="00C529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 данных </w:t>
      </w:r>
      <w:r w:rsidRPr="00C529DA">
        <w:rPr>
          <w:rFonts w:ascii="Times New Roman" w:hAnsi="Times New Roman" w:cs="Times New Roman"/>
          <w:sz w:val="28"/>
          <w:szCs w:val="28"/>
          <w:lang w:val="ru-RU"/>
        </w:rPr>
        <w:t>Counterpoint Research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более половины пользователей проводят больше пяти часов в сутки за смартфоном. 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>Можно сказа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что приложения для мобильных платформ актуальны 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 xml:space="preserve">теперь </w:t>
      </w:r>
      <w:r>
        <w:rPr>
          <w:rFonts w:ascii="Times New Roman" w:hAnsi="Times New Roman" w:cs="Times New Roman"/>
          <w:sz w:val="28"/>
          <w:szCs w:val="28"/>
          <w:lang w:val="ru-RU"/>
        </w:rPr>
        <w:t>как никогда раньше.</w:t>
      </w:r>
    </w:p>
    <w:p w:rsidR="00873A63" w:rsidRDefault="00C529DA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29DA">
        <w:rPr>
          <w:rFonts w:ascii="Times New Roman" w:hAnsi="Times New Roman" w:cs="Times New Roman"/>
          <w:sz w:val="28"/>
          <w:szCs w:val="28"/>
          <w:lang w:val="ru-RU"/>
        </w:rPr>
        <w:t xml:space="preserve">Сегодня абсолютное большинство людей имеют аккаунты в нескольких социальных сетях. </w:t>
      </w:r>
      <w:r w:rsidR="00873A63">
        <w:rPr>
          <w:rFonts w:ascii="Times New Roman" w:hAnsi="Times New Roman" w:cs="Times New Roman"/>
          <w:sz w:val="28"/>
          <w:szCs w:val="28"/>
        </w:rPr>
        <w:t>Twitter</w:t>
      </w:r>
      <w:r w:rsidR="00873A63" w:rsidRPr="00873A6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>популярная социальная сеть, характерной особенностью которой является особый стиль записей («твитов», от англ. «</w:t>
      </w:r>
      <w:r w:rsidR="00873A63">
        <w:rPr>
          <w:rFonts w:ascii="Times New Roman" w:hAnsi="Times New Roman" w:cs="Times New Roman"/>
          <w:sz w:val="28"/>
          <w:szCs w:val="28"/>
        </w:rPr>
        <w:t>tweet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 xml:space="preserve">» </w:t>
      </w:r>
      <w:r w:rsidR="00CA02A2"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 xml:space="preserve">щебетать). Ограничение каждого «твита» в 280 символов обуславливает особый лаконичный характер публикуемых пользователями сообщений. </w:t>
      </w:r>
    </w:p>
    <w:p w:rsidR="00873A63" w:rsidRDefault="00CA02A2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="00873A63">
        <w:rPr>
          <w:rFonts w:ascii="Times New Roman" w:hAnsi="Times New Roman" w:cs="Times New Roman"/>
          <w:sz w:val="28"/>
          <w:szCs w:val="28"/>
        </w:rPr>
        <w:t>Twitter</w:t>
      </w:r>
      <w:r w:rsidR="00873A63" w:rsidRPr="00873A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>можно читать политических и общественных деятелей,</w:t>
      </w:r>
      <w:r w:rsidR="00E012EC" w:rsidRPr="00E012E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012EC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ями </w:t>
      </w:r>
      <w:r w:rsidR="00E012EC">
        <w:rPr>
          <w:rFonts w:ascii="Times New Roman" w:hAnsi="Times New Roman" w:cs="Times New Roman"/>
          <w:sz w:val="28"/>
          <w:szCs w:val="28"/>
        </w:rPr>
        <w:t>Twitter</w:t>
      </w:r>
      <w:r w:rsidR="00E012EC" w:rsidRPr="00E012E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012EC">
        <w:rPr>
          <w:rFonts w:ascii="Times New Roman" w:hAnsi="Times New Roman" w:cs="Times New Roman"/>
          <w:sz w:val="28"/>
          <w:szCs w:val="28"/>
          <w:lang w:val="ru-RU"/>
        </w:rPr>
        <w:t xml:space="preserve">являются большинство крупных организаций и брендов. </w:t>
      </w:r>
    </w:p>
    <w:p w:rsidR="00C869DF" w:rsidRDefault="00C869DF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Целью данной работы является разработка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иента для ОС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иент – приложение, осуществляющее обмен информацией с сервером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средством </w:t>
      </w:r>
      <w:r>
        <w:rPr>
          <w:rFonts w:ascii="Times New Roman" w:hAnsi="Times New Roman" w:cs="Times New Roman"/>
          <w:sz w:val="28"/>
          <w:szCs w:val="28"/>
        </w:rPr>
        <w:t>API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инимальная функциональность должна включать в себя возможность просматривать новостную ленту, добавлять новые «твиты», просматривать аккаунты пользователей. </w:t>
      </w:r>
    </w:p>
    <w:p w:rsidR="00E110A8" w:rsidRDefault="00CA02A2" w:rsidP="00E110A8">
      <w:pPr>
        <w:spacing w:after="0" w:line="240" w:lineRule="auto"/>
        <w:ind w:firstLine="709"/>
        <w:jc w:val="both"/>
        <w:rPr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интересованность в создании данного программного продукта обусловлена возможностью изучить разработку ПО для платформы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лучить представление об основах </w:t>
      </w:r>
      <w:r>
        <w:rPr>
          <w:rFonts w:ascii="Times New Roman" w:hAnsi="Times New Roman" w:cs="Times New Roman"/>
          <w:sz w:val="28"/>
          <w:szCs w:val="28"/>
        </w:rPr>
        <w:t>Material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sig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а 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>также получить опыт работы с сетью.</w:t>
      </w:r>
      <w:r w:rsidR="00C97DB3" w:rsidRPr="00C97DB3">
        <w:rPr>
          <w:lang w:val="ru-RU"/>
        </w:rPr>
        <w:t xml:space="preserve"> </w:t>
      </w:r>
    </w:p>
    <w:p w:rsidR="00E110A8" w:rsidRDefault="00E110A8" w:rsidP="004D5DB7">
      <w:pPr>
        <w:rPr>
          <w:lang w:val="ru-RU"/>
        </w:rPr>
      </w:pPr>
      <w:r>
        <w:rPr>
          <w:lang w:val="ru-RU"/>
        </w:rPr>
        <w:br w:type="page"/>
      </w:r>
    </w:p>
    <w:p w:rsidR="00105949" w:rsidRDefault="00DB7CD4" w:rsidP="004D5DB7">
      <w:pPr>
        <w:pStyle w:val="Heading1"/>
        <w:rPr>
          <w:lang w:val="ru-RU"/>
        </w:rPr>
      </w:pPr>
      <w:bookmarkStart w:id="2" w:name="_Toc10639034"/>
      <w:r>
        <w:rPr>
          <w:lang w:val="ru-RU"/>
        </w:rPr>
        <w:lastRenderedPageBreak/>
        <w:t xml:space="preserve">1 </w:t>
      </w:r>
      <w:r w:rsidR="00105949" w:rsidRPr="00105949">
        <w:rPr>
          <w:lang w:val="ru-RU"/>
        </w:rPr>
        <w:t>ОБЗОР ИСТОЧНИКОВ</w:t>
      </w:r>
      <w:bookmarkEnd w:id="2"/>
    </w:p>
    <w:p w:rsidR="00105949" w:rsidRDefault="00595864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реди языков программирования, популярных среди </w:t>
      </w:r>
      <w:r>
        <w:rPr>
          <w:rFonts w:ascii="Times New Roman" w:hAnsi="Times New Roman" w:cs="Times New Roman"/>
          <w:sz w:val="28"/>
          <w:szCs w:val="28"/>
        </w:rPr>
        <w:t>Androi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разработчиков выделяются языки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Kotlin</w:t>
      </w:r>
      <w:proofErr w:type="spellEnd"/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языка, используемого для написания приложения, выбран язык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так как синтаксис и некоторые средства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ались в курсе </w:t>
      </w:r>
      <w:r w:rsidR="00912464">
        <w:rPr>
          <w:rFonts w:ascii="Times New Roman" w:hAnsi="Times New Roman" w:cs="Times New Roman"/>
          <w:sz w:val="28"/>
          <w:szCs w:val="28"/>
          <w:lang w:val="ru-RU"/>
        </w:rPr>
        <w:t>Кроссплатформенного Программ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>, а также существует большое количество источников дл</w:t>
      </w:r>
      <w:r w:rsidR="00912464">
        <w:rPr>
          <w:rFonts w:ascii="Times New Roman" w:hAnsi="Times New Roman" w:cs="Times New Roman"/>
          <w:sz w:val="28"/>
          <w:szCs w:val="28"/>
          <w:lang w:val="ru-RU"/>
        </w:rPr>
        <w:t xml:space="preserve">я изучения опыта написания программ под платформу </w:t>
      </w:r>
      <w:r w:rsidR="00912464">
        <w:rPr>
          <w:rFonts w:ascii="Times New Roman" w:hAnsi="Times New Roman" w:cs="Times New Roman"/>
          <w:sz w:val="28"/>
          <w:szCs w:val="28"/>
        </w:rPr>
        <w:t>Android</w:t>
      </w:r>
      <w:r w:rsidR="00912464"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912464" w:rsidRDefault="00912464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отличие от 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 xml:space="preserve">языка </w:t>
      </w:r>
      <w:r>
        <w:rPr>
          <w:rFonts w:ascii="Times New Roman" w:hAnsi="Times New Roman" w:cs="Times New Roman"/>
          <w:sz w:val="28"/>
          <w:szCs w:val="28"/>
          <w:lang w:val="ru-RU"/>
        </w:rPr>
        <w:t>С++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(от которого произошёл язык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многие аспекты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зданы для удобства разработчика. Объектно-ориентированный подход, используемый в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предоставляет программисту возможность писать более читаемый код, а также легко адаптироваться к специфике любой задачи.</w:t>
      </w:r>
    </w:p>
    <w:p w:rsidR="009B7F6F" w:rsidRDefault="009B7F6F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азметка выполнена с помощью набора инструментов </w:t>
      </w:r>
      <w:r>
        <w:rPr>
          <w:rFonts w:ascii="Times New Roman" w:hAnsi="Times New Roman" w:cs="Times New Roman"/>
          <w:sz w:val="28"/>
          <w:szCs w:val="28"/>
        </w:rPr>
        <w:t>XML</w:t>
      </w:r>
      <w:r w:rsidRPr="009B7F6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 умолчанию предоставляемого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9B7F6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Такой вид разметки позволяет разделять графический пользовательский интерфейс от логики программы. Таким образом, внешний вид приложения можно менять независимо от кода.</w:t>
      </w:r>
    </w:p>
    <w:p w:rsidR="009B7F6F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качестве р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>екомендуемой сред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д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oogle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io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io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едоставляет возможности разработки, отладки и сборки многофайловых проектов, а также позволяет эмулировать конфигурации различных устройств с целью тестирования приложений.</w:t>
      </w:r>
    </w:p>
    <w:p w:rsidR="00466FB6" w:rsidRPr="00466FB6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взаимодействия с сервером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на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DK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Отрицательной стороной использования данной библиотеки является практически полное отсутствие структурированной документации, а также неработоспособность некоторых модулей. Положительной – существующие готовые решения типовых проблем, возникающих в ходе разработки клиентских приложений для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66FB6" w:rsidRPr="00972EC1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о для асинхронной загрузки изображений из сети была использована библиотека </w:t>
      </w:r>
      <w:r>
        <w:rPr>
          <w:rFonts w:ascii="Times New Roman" w:hAnsi="Times New Roman" w:cs="Times New Roman"/>
          <w:sz w:val="28"/>
          <w:szCs w:val="28"/>
        </w:rPr>
        <w:t>Picasso</w:t>
      </w:r>
      <w:r>
        <w:rPr>
          <w:rFonts w:ascii="Times New Roman" w:hAnsi="Times New Roman" w:cs="Times New Roman"/>
          <w:sz w:val="28"/>
          <w:szCs w:val="28"/>
          <w:lang w:val="ru-RU"/>
        </w:rPr>
        <w:t>, также</w:t>
      </w:r>
      <w:r w:rsidR="00972EC1" w:rsidRPr="00972E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2EC1">
        <w:rPr>
          <w:rFonts w:ascii="Times New Roman" w:hAnsi="Times New Roman" w:cs="Times New Roman"/>
          <w:sz w:val="28"/>
          <w:szCs w:val="28"/>
          <w:lang w:val="ru-RU"/>
        </w:rPr>
        <w:t>используема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вторами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DK</w:t>
      </w:r>
      <w:r w:rsidR="00ED3C3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110A8" w:rsidRDefault="00E110A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ED3C3E" w:rsidRDefault="00DB7CD4" w:rsidP="004D5DB7">
      <w:pPr>
        <w:pStyle w:val="Heading1"/>
        <w:rPr>
          <w:lang w:val="ru-RU"/>
        </w:rPr>
      </w:pPr>
      <w:bookmarkStart w:id="3" w:name="_Toc10639035"/>
      <w:r>
        <w:rPr>
          <w:lang w:val="ru-RU"/>
        </w:rPr>
        <w:lastRenderedPageBreak/>
        <w:t xml:space="preserve">2 </w:t>
      </w:r>
      <w:r w:rsidR="00ED3C3E" w:rsidRPr="00ED3C3E">
        <w:rPr>
          <w:lang w:val="ru-RU"/>
        </w:rPr>
        <w:t>СТРУКТУРНОЕ ПРОЕКТИРОВАНИЕ</w:t>
      </w:r>
      <w:bookmarkEnd w:id="3"/>
    </w:p>
    <w:p w:rsidR="00972EC1" w:rsidRDefault="00972EC1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иболее существенная задача приложения-клиента – организовать коммуникацию между клиентм и сервером, а также взаимодействие пользователя с клиентом (косвенно, с сервером). Соответственно, приложение должно предоставлять удобный интерфейс пользователя, в зависимости от состояния которого вызываются необходимые участки кода и выпол</w:t>
      </w:r>
      <w:r w:rsidR="00750D4F">
        <w:rPr>
          <w:rFonts w:ascii="Times New Roman" w:hAnsi="Times New Roman" w:cs="Times New Roman"/>
          <w:sz w:val="28"/>
          <w:szCs w:val="28"/>
          <w:lang w:val="ru-RU"/>
        </w:rPr>
        <w:t>няется логика программы.</w:t>
      </w:r>
    </w:p>
    <w:p w:rsidR="00750D4F" w:rsidRDefault="00750D4F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зависимости от манипуляций пользователя, механизм клиента отправляет запросы серверу на получение некоторой информации и\или запрашивает изменения данных, хранящихся на сервере. Затем клиент ожидает ответа, обрабатывает его и меняет собственные данные, которые в изменённом виде необходимо отобразить в интерфейсе.</w:t>
      </w:r>
    </w:p>
    <w:p w:rsidR="00750D4F" w:rsidRDefault="00E110A8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Графический интерфейс пользователя данного приложения объединяет несколько </w:t>
      </w:r>
      <w:r>
        <w:rPr>
          <w:rFonts w:ascii="Times New Roman" w:hAnsi="Times New Roman" w:cs="Times New Roman"/>
          <w:sz w:val="28"/>
          <w:szCs w:val="28"/>
        </w:rPr>
        <w:t>xml</w:t>
      </w:r>
      <w:r w:rsidRPr="00E110A8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файлов, соответствующих главному экрану, странице информации о пользователе, страницу поиска и различные вспомогательные элементы: фрагменты ленты твитов, меню тулбара и др. </w:t>
      </w:r>
    </w:p>
    <w:p w:rsidR="00E110A8" w:rsidRPr="00E110A8" w:rsidRDefault="00E110A8" w:rsidP="00E110A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ие затратные с точки зрения процессорного времени операции, как, например, сетевые запросы, целесообразно выполнять асинхронно по отношению к основному потоку. В качестве инструмента для решения этой задачи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AsyncTas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110A8" w:rsidRDefault="00972EC1" w:rsidP="00ED3C3E">
      <w:pPr>
        <w:spacing w:after="0" w:line="240" w:lineRule="auto"/>
        <w:ind w:firstLine="709"/>
        <w:jc w:val="center"/>
      </w:pPr>
      <w:r>
        <w:object w:dxaOrig="4416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409.8pt" o:ole="">
            <v:imagedata r:id="rId8" o:title=""/>
          </v:shape>
          <o:OLEObject Type="Embed" ProgID="Visio.Drawing.15" ShapeID="_x0000_i1025" DrawAspect="Content" ObjectID="_1621251899" r:id="rId9"/>
        </w:object>
      </w:r>
    </w:p>
    <w:p w:rsidR="00A5206D" w:rsidRPr="00A5206D" w:rsidRDefault="00A5206D" w:rsidP="00ED3C3E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A5206D">
        <w:rPr>
          <w:rFonts w:ascii="Times New Roman" w:hAnsi="Times New Roman" w:cs="Times New Roman"/>
          <w:sz w:val="28"/>
          <w:szCs w:val="28"/>
          <w:lang w:val="ru-RU"/>
        </w:rPr>
        <w:t>Рисунок 2.1 – Структурная схема приложения</w:t>
      </w:r>
    </w:p>
    <w:p w:rsidR="00E110A8" w:rsidRDefault="00E110A8">
      <w:r>
        <w:br w:type="page"/>
      </w:r>
    </w:p>
    <w:p w:rsidR="00ED3C3E" w:rsidRDefault="00DB7CD4" w:rsidP="004D5DB7">
      <w:pPr>
        <w:pStyle w:val="Heading1"/>
        <w:rPr>
          <w:lang w:val="ru-RU"/>
        </w:rPr>
      </w:pPr>
      <w:bookmarkStart w:id="4" w:name="_Toc10639036"/>
      <w:r>
        <w:rPr>
          <w:lang w:val="ru-RU"/>
        </w:rPr>
        <w:lastRenderedPageBreak/>
        <w:t xml:space="preserve">3 </w:t>
      </w:r>
      <w:r w:rsidR="00E110A8">
        <w:rPr>
          <w:lang w:val="ru-RU"/>
        </w:rPr>
        <w:t>ФУНКЦИОНАЛЬНОЕ ПРОЕКТИРОВАНИЕ</w:t>
      </w:r>
      <w:bookmarkEnd w:id="4"/>
    </w:p>
    <w:p w:rsidR="00E110A8" w:rsidRDefault="00E110A8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объектно-ориентированном подходе к программированию функциональным блокам соответствуют классы. Рассмотрим наиболее существенные классы.</w:t>
      </w:r>
      <w:r w:rsidR="009B2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B2864" w:rsidRPr="009B2864">
        <w:rPr>
          <w:rFonts w:ascii="Times New Roman" w:hAnsi="Times New Roman" w:cs="Times New Roman"/>
          <w:sz w:val="28"/>
          <w:szCs w:val="28"/>
          <w:lang w:val="ru-RU"/>
        </w:rPr>
        <w:t xml:space="preserve">Диаграмма классов продемонстрирована в </w:t>
      </w:r>
      <w:r w:rsidR="009B2864" w:rsidRPr="00A5206D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и </w:t>
      </w:r>
      <w:r w:rsidR="00A5206D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9B2864" w:rsidRPr="00A5206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1827" w:rsidRDefault="00DB7CD4" w:rsidP="00B6182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B7CD4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1 Класс </w:t>
      </w:r>
      <w:proofErr w:type="spellStart"/>
      <w:r w:rsidRPr="00DB7CD4">
        <w:rPr>
          <w:rFonts w:ascii="Times New Roman" w:hAnsi="Times New Roman" w:cs="Times New Roman"/>
          <w:b/>
          <w:sz w:val="28"/>
          <w:szCs w:val="28"/>
        </w:rPr>
        <w:t>LoginActivity</w:t>
      </w:r>
      <w:proofErr w:type="spellEnd"/>
    </w:p>
    <w:p w:rsidR="004E52B8" w:rsidRPr="004E52B8" w:rsidRDefault="004E52B8" w:rsidP="00B618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E52B8">
        <w:rPr>
          <w:rFonts w:ascii="Times New Roman" w:hAnsi="Times New Roman" w:cs="Times New Roman"/>
          <w:sz w:val="28"/>
          <w:szCs w:val="28"/>
          <w:lang w:val="ru-RU"/>
        </w:rPr>
        <w:t>Класс</w:t>
      </w:r>
      <w:r>
        <w:rPr>
          <w:rFonts w:ascii="Times New Roman" w:hAnsi="Times New Roman" w:cs="Times New Roman"/>
          <w:sz w:val="28"/>
          <w:szCs w:val="28"/>
          <w:lang w:val="ru-RU"/>
        </w:rPr>
        <w:t>, реализующий авторизацию и хранение информации о ней. Страница, соответствующая этому классу, не отображается, если пользователь уже авторизован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192"/>
        <w:gridCol w:w="2472"/>
        <w:gridCol w:w="1994"/>
        <w:gridCol w:w="2300"/>
      </w:tblGrid>
      <w:tr w:rsidR="00B61827" w:rsidTr="009070CC">
        <w:tc>
          <w:tcPr>
            <w:tcW w:w="8958" w:type="dxa"/>
            <w:gridSpan w:val="4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294" w:type="dxa"/>
            <w:gridSpan w:val="2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2267F2" w:rsidTr="009070CC">
        <w:tc>
          <w:tcPr>
            <w:tcW w:w="2192" w:type="dxa"/>
          </w:tcPr>
          <w:p w:rsidR="00B61827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Button</w:t>
            </w:r>
            <w:proofErr w:type="spellEnd"/>
          </w:p>
        </w:tc>
        <w:tc>
          <w:tcPr>
            <w:tcW w:w="2472" w:type="dxa"/>
          </w:tcPr>
          <w:p w:rsidR="00B61827" w:rsidRPr="000228D7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LoginButton</w:t>
            </w:r>
            <w:proofErr w:type="spellEnd"/>
          </w:p>
        </w:tc>
        <w:tc>
          <w:tcPr>
            <w:tcW w:w="4294" w:type="dxa"/>
            <w:gridSpan w:val="2"/>
          </w:tcPr>
          <w:p w:rsidR="00B61827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ханизм авторизации и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</w:t>
            </w: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K</w:t>
            </w:r>
          </w:p>
        </w:tc>
      </w:tr>
      <w:tr w:rsidR="009070CC" w:rsidTr="009070CC">
        <w:tc>
          <w:tcPr>
            <w:tcW w:w="219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ken</w:t>
            </w:r>
          </w:p>
        </w:tc>
        <w:tc>
          <w:tcPr>
            <w:tcW w:w="247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294" w:type="dxa"/>
            <w:gridSpan w:val="2"/>
            <w:vMerge w:val="restart"/>
          </w:tcPr>
          <w:p w:rsidR="009070CC" w:rsidRPr="008642E9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я о сессии</w:t>
            </w:r>
          </w:p>
        </w:tc>
      </w:tr>
      <w:tr w:rsidR="009070CC" w:rsidTr="009070CC">
        <w:tc>
          <w:tcPr>
            <w:tcW w:w="219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cret</w:t>
            </w:r>
          </w:p>
        </w:tc>
        <w:tc>
          <w:tcPr>
            <w:tcW w:w="247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294" w:type="dxa"/>
            <w:gridSpan w:val="2"/>
            <w:vMerge/>
          </w:tcPr>
          <w:p w:rsidR="009070CC" w:rsidRPr="000228D7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ssion</w:t>
            </w:r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>Twitte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ssion</w:t>
            </w:r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 xml:space="preserve">Актуальная </w:t>
            </w:r>
            <w:r w:rsidRPr="00226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-</w:t>
            </w: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>сессия</w:t>
            </w:r>
          </w:p>
        </w:tc>
      </w:tr>
      <w:tr w:rsidR="002267F2" w:rsidRP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UserAuthorized</w:t>
            </w:r>
            <w:proofErr w:type="spellEnd"/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я о том, авторизован ли пользователь</w:t>
            </w:r>
          </w:p>
        </w:tc>
      </w:tr>
      <w:tr w:rsidR="002267F2" w:rsidRP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hare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ханизм постоянного хранения информации об авторизации</w:t>
            </w:r>
          </w:p>
        </w:tc>
      </w:tr>
      <w:tr w:rsidR="00B61827" w:rsidTr="009070CC">
        <w:tc>
          <w:tcPr>
            <w:tcW w:w="8958" w:type="dxa"/>
            <w:gridSpan w:val="4"/>
          </w:tcPr>
          <w:p w:rsidR="00B61827" w:rsidRPr="000228D7" w:rsidRDefault="009070CC" w:rsidP="009070C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vate</w:t>
            </w:r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B61827" w:rsidTr="009070CC">
        <w:tc>
          <w:tcPr>
            <w:tcW w:w="2192" w:type="dxa"/>
          </w:tcPr>
          <w:p w:rsidR="00B61827" w:rsidRPr="009070CC" w:rsidRDefault="009070CC" w:rsidP="009070C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eSessionInfo</w:t>
            </w:r>
            <w:proofErr w:type="spellEnd"/>
          </w:p>
        </w:tc>
        <w:tc>
          <w:tcPr>
            <w:tcW w:w="2472" w:type="dxa"/>
          </w:tcPr>
          <w:p w:rsidR="00B61827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, String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oid</w:t>
            </w:r>
          </w:p>
        </w:tc>
        <w:tc>
          <w:tcPr>
            <w:tcW w:w="2300" w:type="dxa"/>
          </w:tcPr>
          <w:p w:rsidR="00B61827" w:rsidRPr="000228D7" w:rsidRDefault="009070CC" w:rsidP="009070C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метод, используемый дл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и информации о сессии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</w:tr>
      <w:tr w:rsidR="00B61827" w:rsidRPr="00B61827" w:rsidTr="009070CC">
        <w:tc>
          <w:tcPr>
            <w:tcW w:w="2192" w:type="dxa"/>
          </w:tcPr>
          <w:p w:rsidR="00B61827" w:rsidRPr="000228D7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SessionInfo</w:t>
            </w:r>
            <w:proofErr w:type="spellEnd"/>
          </w:p>
        </w:tc>
        <w:tc>
          <w:tcPr>
            <w:tcW w:w="2472" w:type="dxa"/>
          </w:tcPr>
          <w:p w:rsidR="00B61827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B61827" w:rsidRPr="009070CC" w:rsidRDefault="00B61827" w:rsidP="009070C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метод, используемый для </w:t>
            </w:r>
            <w:r w:rsidR="009070CC">
              <w:rPr>
                <w:rFonts w:ascii="Times New Roman" w:hAnsi="Times New Roman" w:cs="Times New Roman"/>
                <w:sz w:val="28"/>
                <w:szCs w:val="28"/>
              </w:rPr>
              <w:t xml:space="preserve">получения информации о сессии из </w:t>
            </w:r>
            <w:proofErr w:type="spellStart"/>
            <w:r w:rsidR="009070C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</w:tr>
      <w:tr w:rsidR="00B61827" w:rsidTr="009070CC">
        <w:tc>
          <w:tcPr>
            <w:tcW w:w="8958" w:type="dxa"/>
            <w:gridSpan w:val="4"/>
          </w:tcPr>
          <w:p w:rsidR="00B61827" w:rsidRPr="000228D7" w:rsidRDefault="00B61827" w:rsidP="004E52B8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B61827" w:rsidTr="009070CC">
        <w:tc>
          <w:tcPr>
            <w:tcW w:w="2192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onCreate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Bundle savedInstanceState</w:t>
            </w:r>
          </w:p>
        </w:tc>
        <w:tc>
          <w:tcPr>
            <w:tcW w:w="1994" w:type="dxa"/>
          </w:tcPr>
          <w:p w:rsidR="00B61827" w:rsidRPr="0081497E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ro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оставляющая паттерна «Шаблонный метод» </w:t>
            </w:r>
          </w:p>
        </w:tc>
      </w:tr>
      <w:tr w:rsidR="009070CC" w:rsidRPr="00B61827" w:rsidTr="009070CC">
        <w:tc>
          <w:tcPr>
            <w:tcW w:w="2192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onActivityResult</w:t>
            </w:r>
            <w:proofErr w:type="spellEnd"/>
          </w:p>
        </w:tc>
        <w:tc>
          <w:tcPr>
            <w:tcW w:w="2472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Intent</w:t>
            </w:r>
          </w:p>
        </w:tc>
        <w:tc>
          <w:tcPr>
            <w:tcW w:w="1994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ёт результат авторизации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Button</w:t>
            </w:r>
            <w:proofErr w:type="spellEnd"/>
          </w:p>
        </w:tc>
      </w:tr>
    </w:tbl>
    <w:p w:rsidR="00B61827" w:rsidRDefault="009070C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2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imelineActivity</w:t>
      </w:r>
      <w:proofErr w:type="spellEnd"/>
    </w:p>
    <w:p w:rsidR="004E52B8" w:rsidRPr="004E52B8" w:rsidRDefault="008A58C3" w:rsidP="004E52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й а</w:t>
      </w:r>
      <w:r w:rsidR="004E52B8" w:rsidRPr="004E52B8">
        <w:rPr>
          <w:rFonts w:ascii="Times New Roman" w:hAnsi="Times New Roman" w:cs="Times New Roman"/>
          <w:sz w:val="28"/>
          <w:szCs w:val="28"/>
          <w:lang w:val="ru-RU"/>
        </w:rPr>
        <w:t>бстрактный класс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</w:t>
      </w:r>
      <w:r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 xml:space="preserve"> любому </w:t>
      </w:r>
      <w:r w:rsidR="004E52B8">
        <w:rPr>
          <w:rFonts w:ascii="Times New Roman" w:hAnsi="Times New Roman" w:cs="Times New Roman"/>
          <w:sz w:val="28"/>
          <w:szCs w:val="28"/>
        </w:rPr>
        <w:t>Activity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>-классу, содержащему в себе ленту «твитов»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B53F1A" w:rsidTr="004E52B8">
        <w:tc>
          <w:tcPr>
            <w:tcW w:w="8958" w:type="dxa"/>
            <w:gridSpan w:val="4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4E52B8" w:rsidTr="004E52B8">
        <w:tc>
          <w:tcPr>
            <w:tcW w:w="2110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sRecyclerView</w:t>
            </w:r>
            <w:proofErr w:type="spellEnd"/>
          </w:p>
        </w:tc>
        <w:tc>
          <w:tcPr>
            <w:tcW w:w="2127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cyclerView</w:t>
            </w:r>
            <w:proofErr w:type="spellEnd"/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мый для отображения «твитов»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2127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ъект, формирующий фрагмен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cyclerView</w:t>
            </w:r>
            <w:proofErr w:type="spellEnd"/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 информации о «твите»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sk</w:t>
            </w:r>
          </w:p>
        </w:tc>
        <w:tc>
          <w:tcPr>
            <w:tcW w:w="2127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Void, Void, Void&gt;</w:t>
            </w:r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едство асинхронного выполнения запроса к серверу</w:t>
            </w:r>
          </w:p>
        </w:tc>
      </w:tr>
      <w:tr w:rsidR="00B53F1A" w:rsidTr="004E52B8">
        <w:tc>
          <w:tcPr>
            <w:tcW w:w="8958" w:type="dxa"/>
            <w:gridSpan w:val="4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1857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kage-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53F1A" w:rsidTr="004E52B8">
        <w:tc>
          <w:tcPr>
            <w:tcW w:w="2110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B53F1A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oolbar</w:t>
            </w:r>
            <w:proofErr w:type="spellEnd"/>
          </w:p>
        </w:tc>
        <w:tc>
          <w:tcPr>
            <w:tcW w:w="2127" w:type="dxa"/>
          </w:tcPr>
          <w:p w:rsidR="00B53F1A" w:rsidRPr="009070CC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B53F1A" w:rsidRPr="000228D7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B53F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B53F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olbar</w:t>
            </w:r>
          </w:p>
        </w:tc>
      </w:tr>
      <w:tr w:rsidR="004E52B8" w:rsidRPr="004E52B8" w:rsidTr="004E52B8">
        <w:tc>
          <w:tcPr>
            <w:tcW w:w="2110" w:type="dxa"/>
          </w:tcPr>
          <w:p w:rsidR="00B53F1A" w:rsidRPr="00B53F1A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B53F1A" w:rsidRPr="009070CC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бстрактен, т.к. каждый класс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 w:rsidRPr="004E52B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ображает особый вид ленты, а значит, информация о «твитах» запрашивается по-разному</w:t>
            </w:r>
          </w:p>
        </w:tc>
      </w:tr>
      <w:tr w:rsidR="004E52B8" w:rsidRPr="004E52B8" w:rsidTr="004E52B8">
        <w:tc>
          <w:tcPr>
            <w:tcW w:w="2110" w:type="dxa"/>
          </w:tcPr>
          <w:p w:rsidR="004E52B8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Tweets</w:t>
            </w:r>
            <w:proofErr w:type="spellEnd"/>
          </w:p>
        </w:tc>
        <w:tc>
          <w:tcPr>
            <w:tcW w:w="2127" w:type="dxa"/>
          </w:tcPr>
          <w:p w:rsidR="004E52B8" w:rsidRPr="009070CC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4E52B8" w:rsidRPr="000228D7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4E52B8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гружает «твиты»</w:t>
            </w:r>
          </w:p>
        </w:tc>
      </w:tr>
      <w:tr w:rsidR="00B53F1A" w:rsidTr="004E52B8">
        <w:tc>
          <w:tcPr>
            <w:tcW w:w="8958" w:type="dxa"/>
            <w:gridSpan w:val="4"/>
          </w:tcPr>
          <w:p w:rsidR="00B53F1A" w:rsidRPr="004E52B8" w:rsidRDefault="00B53F1A" w:rsidP="004E52B8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53F1A" w:rsidTr="004E52B8">
        <w:tc>
          <w:tcPr>
            <w:tcW w:w="2110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мя</w:t>
            </w:r>
          </w:p>
        </w:tc>
        <w:tc>
          <w:tcPr>
            <w:tcW w:w="2127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53F1A" w:rsidRPr="00B61827" w:rsidTr="004E52B8">
        <w:tc>
          <w:tcPr>
            <w:tcW w:w="2110" w:type="dxa"/>
          </w:tcPr>
          <w:p w:rsidR="00B53F1A" w:rsidRPr="004E52B8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B53F1A" w:rsidRPr="0081497E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0228D7" w:rsidRDefault="00B53F1A" w:rsidP="00B53F1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9070C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3 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StandardTimelineActivity</w:t>
      </w:r>
      <w:proofErr w:type="spellEnd"/>
    </w:p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Наследник </w:t>
      </w:r>
      <w:proofErr w:type="spellStart"/>
      <w:r w:rsidRPr="00541E4C">
        <w:rPr>
          <w:rFonts w:ascii="Times New Roman" w:hAnsi="Times New Roman" w:cs="Times New Roman"/>
          <w:sz w:val="28"/>
          <w:szCs w:val="28"/>
        </w:rPr>
        <w:t>TimelineActivity</w:t>
      </w:r>
      <w:proofErr w:type="spellEnd"/>
      <w:r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особенность</w:t>
      </w:r>
      <w:r w:rsidR="008A58C3"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A58C3">
        <w:rPr>
          <w:rFonts w:ascii="Times New Roman" w:hAnsi="Times New Roman" w:cs="Times New Roman"/>
          <w:sz w:val="28"/>
          <w:szCs w:val="28"/>
          <w:lang w:val="ru-RU"/>
        </w:rPr>
        <w:t>котор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стандартный тулбар с меню приложения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541E4C" w:rsidTr="00B6433A">
        <w:tc>
          <w:tcPr>
            <w:tcW w:w="8958" w:type="dxa"/>
            <w:gridSpan w:val="4"/>
          </w:tcPr>
          <w:p w:rsidR="00541E4C" w:rsidRPr="000228D7" w:rsidRDefault="00541E4C" w:rsidP="00541E4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541E4C" w:rsidTr="00B6433A">
        <w:tc>
          <w:tcPr>
            <w:tcW w:w="2110" w:type="dxa"/>
          </w:tcPr>
          <w:p w:rsidR="00541E4C" w:rsidRPr="000228D7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541E4C" w:rsidRPr="000228D7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541E4C" w:rsidRPr="000228D7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541E4C" w:rsidRPr="000228D7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E4C" w:rsidRPr="00B53F1A" w:rsidTr="00B6433A">
        <w:tc>
          <w:tcPr>
            <w:tcW w:w="2110" w:type="dxa"/>
          </w:tcPr>
          <w:p w:rsidR="00541E4C" w:rsidRPr="00B53F1A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CreateOptionsMenu</w:t>
            </w:r>
            <w:proofErr w:type="spellEnd"/>
          </w:p>
        </w:tc>
        <w:tc>
          <w:tcPr>
            <w:tcW w:w="2127" w:type="dxa"/>
          </w:tcPr>
          <w:p w:rsidR="00541E4C" w:rsidRPr="009070CC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</w:t>
            </w:r>
          </w:p>
        </w:tc>
        <w:tc>
          <w:tcPr>
            <w:tcW w:w="1984" w:type="dxa"/>
          </w:tcPr>
          <w:p w:rsidR="00541E4C" w:rsidRPr="000228D7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37" w:type="dxa"/>
          </w:tcPr>
          <w:p w:rsidR="00541E4C" w:rsidRPr="00541E4C" w:rsidRDefault="00541E4C" w:rsidP="00541E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ю в тулбаре</w:t>
            </w:r>
          </w:p>
        </w:tc>
      </w:tr>
      <w:tr w:rsidR="00541E4C" w:rsidRPr="004E52B8" w:rsidTr="00B6433A">
        <w:tc>
          <w:tcPr>
            <w:tcW w:w="2110" w:type="dxa"/>
          </w:tcPr>
          <w:p w:rsidR="00541E4C" w:rsidRPr="00541E4C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ptionsItemSelected</w:t>
            </w:r>
            <w:proofErr w:type="spellEnd"/>
          </w:p>
        </w:tc>
        <w:tc>
          <w:tcPr>
            <w:tcW w:w="2127" w:type="dxa"/>
          </w:tcPr>
          <w:p w:rsidR="00541E4C" w:rsidRPr="009070CC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Item</w:t>
            </w:r>
            <w:proofErr w:type="spellEnd"/>
          </w:p>
        </w:tc>
        <w:tc>
          <w:tcPr>
            <w:tcW w:w="1984" w:type="dxa"/>
          </w:tcPr>
          <w:p w:rsidR="00541E4C" w:rsidRPr="000228D7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37" w:type="dxa"/>
          </w:tcPr>
          <w:p w:rsidR="00541E4C" w:rsidRPr="00541E4C" w:rsidRDefault="00541E4C" w:rsidP="00541E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работки нажатия на иконки в тулбаре</w:t>
            </w:r>
          </w:p>
        </w:tc>
      </w:tr>
      <w:tr w:rsidR="00541E4C" w:rsidTr="00B6433A">
        <w:tc>
          <w:tcPr>
            <w:tcW w:w="8958" w:type="dxa"/>
            <w:gridSpan w:val="4"/>
          </w:tcPr>
          <w:p w:rsidR="00541E4C" w:rsidRPr="004E52B8" w:rsidRDefault="00541E4C" w:rsidP="00B6433A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541E4C" w:rsidTr="00B6433A">
        <w:tc>
          <w:tcPr>
            <w:tcW w:w="2110" w:type="dxa"/>
          </w:tcPr>
          <w:p w:rsidR="00541E4C" w:rsidRPr="004E52B8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541E4C" w:rsidRPr="004E52B8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541E4C" w:rsidRPr="004E52B8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541E4C" w:rsidRPr="004E52B8" w:rsidRDefault="00541E4C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E4C" w:rsidRPr="00B61827" w:rsidTr="00B6433A">
        <w:tc>
          <w:tcPr>
            <w:tcW w:w="2110" w:type="dxa"/>
          </w:tcPr>
          <w:p w:rsidR="00541E4C" w:rsidRPr="004E52B8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541E4C" w:rsidRPr="000228D7" w:rsidRDefault="00541E4C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541E4C" w:rsidRPr="0081497E" w:rsidRDefault="00541E4C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541E4C" w:rsidRPr="00541E4C" w:rsidRDefault="00541E4C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Инициализирует все поля и вызывает мето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Tweets</w:t>
            </w:r>
            <w:proofErr w:type="spellEnd"/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(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дительского класса</w:t>
            </w:r>
          </w:p>
        </w:tc>
      </w:tr>
    </w:tbl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4 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MainActivity</w:t>
      </w:r>
      <w:proofErr w:type="spellEnd"/>
    </w:p>
    <w:p w:rsidR="00541E4C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ainActivity</w:t>
      </w:r>
      <w:proofErr w:type="spellEnd"/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инимальный» класс-наследник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StandardTimelineActivity</w:t>
      </w:r>
      <w:proofErr w:type="spellEnd"/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, переопределяет методы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OnCreate</w:t>
      </w:r>
      <w:proofErr w:type="spellEnd"/>
      <w:r w:rsidR="00541E4C"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initTask</w:t>
      </w:r>
      <w:proofErr w:type="spellEnd"/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(инициализирует поле </w:t>
      </w:r>
      <w:r>
        <w:rPr>
          <w:rFonts w:ascii="Times New Roman" w:hAnsi="Times New Roman" w:cs="Times New Roman"/>
          <w:sz w:val="28"/>
          <w:szCs w:val="28"/>
        </w:rPr>
        <w:t>task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одительского класса чер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TimelineTask</w:t>
      </w:r>
      <w:proofErr w:type="spellEnd"/>
      <w:r w:rsidR="007B6C74" w:rsidRPr="007B6C74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41E4C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5 Класс </w:t>
      </w:r>
      <w:proofErr w:type="spellStart"/>
      <w:r w:rsidRPr="00541E4C">
        <w:rPr>
          <w:rFonts w:ascii="Times New Roman" w:hAnsi="Times New Roman" w:cs="Times New Roman"/>
          <w:b/>
          <w:sz w:val="28"/>
          <w:szCs w:val="28"/>
        </w:rPr>
        <w:t>UserInfoActivity</w:t>
      </w:r>
      <w:proofErr w:type="spellEnd"/>
    </w:p>
    <w:p w:rsidR="00541E4C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ласс – клас-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наследник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StandartTimelineActivity</w:t>
      </w:r>
      <w:proofErr w:type="spellEnd"/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, имеющий, соответственно, тулбар с меню,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="00541E4C"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для отображения твитов. 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>Так как класс представляет собой логику страницы информации о пользователе, о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собенность класса 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 xml:space="preserve">– наличие блока набора </w:t>
      </w:r>
      <w:r w:rsidR="001857BE">
        <w:rPr>
          <w:rFonts w:ascii="Times New Roman" w:hAnsi="Times New Roman" w:cs="Times New Roman"/>
          <w:sz w:val="28"/>
          <w:szCs w:val="28"/>
        </w:rPr>
        <w:t>View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 xml:space="preserve"> для отображения основных данных о пользователе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1857BE" w:rsidTr="00B6433A">
        <w:tc>
          <w:tcPr>
            <w:tcW w:w="8958" w:type="dxa"/>
            <w:gridSpan w:val="4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B6433A">
        <w:tc>
          <w:tcPr>
            <w:tcW w:w="2110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53F1A" w:rsidTr="00B6433A">
        <w:tc>
          <w:tcPr>
            <w:tcW w:w="2110" w:type="dxa"/>
          </w:tcPr>
          <w:p w:rsidR="001857BE" w:rsidRP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d</w:t>
            </w:r>
            <w:proofErr w:type="spellEnd"/>
          </w:p>
        </w:tc>
        <w:tc>
          <w:tcPr>
            <w:tcW w:w="2127" w:type="dxa"/>
          </w:tcPr>
          <w:p w:rsidR="001857BE" w:rsidRPr="000228D7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</w:t>
            </w:r>
          </w:p>
        </w:tc>
        <w:tc>
          <w:tcPr>
            <w:tcW w:w="4721" w:type="dxa"/>
            <w:gridSpan w:val="2"/>
          </w:tcPr>
          <w:p w:rsidR="001857BE" w:rsidRP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</w:tr>
      <w:tr w:rsidR="001857BE" w:rsidRPr="00B53F1A" w:rsidTr="00B6433A">
        <w:tc>
          <w:tcPr>
            <w:tcW w:w="2110" w:type="dxa"/>
          </w:tcPr>
          <w:p w:rsid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name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ck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mage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cription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llowingCount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P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llowersCountTextView</w:t>
            </w:r>
            <w:proofErr w:type="spellEnd"/>
          </w:p>
        </w:tc>
        <w:tc>
          <w:tcPr>
            <w:tcW w:w="2127" w:type="dxa"/>
          </w:tcPr>
          <w:p w:rsidR="001857BE" w:rsidRPr="002267F2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</w:p>
        </w:tc>
        <w:tc>
          <w:tcPr>
            <w:tcW w:w="4721" w:type="dxa"/>
            <w:gridSpan w:val="2"/>
          </w:tcPr>
          <w:p w:rsidR="001857BE" w:rsidRPr="001857BE" w:rsidRDefault="001857BE" w:rsidP="001857B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ы блока данных о пользователи</w:t>
            </w:r>
          </w:p>
        </w:tc>
      </w:tr>
      <w:tr w:rsidR="001857BE" w:rsidTr="00B6433A">
        <w:tc>
          <w:tcPr>
            <w:tcW w:w="8958" w:type="dxa"/>
            <w:gridSpan w:val="4"/>
          </w:tcPr>
          <w:p w:rsidR="001857BE" w:rsidRPr="000228D7" w:rsidRDefault="001857BE" w:rsidP="001857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B6433A">
        <w:tc>
          <w:tcPr>
            <w:tcW w:w="2110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1857BE" w:rsidRPr="000228D7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53F1A" w:rsidTr="00B6433A">
        <w:tc>
          <w:tcPr>
            <w:tcW w:w="2110" w:type="dxa"/>
          </w:tcPr>
          <w:p w:rsidR="001857BE" w:rsidRPr="00B53F1A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playUserInfo</w:t>
            </w:r>
            <w:proofErr w:type="spellEnd"/>
          </w:p>
        </w:tc>
        <w:tc>
          <w:tcPr>
            <w:tcW w:w="2127" w:type="dxa"/>
          </w:tcPr>
          <w:p w:rsidR="001857BE" w:rsidRPr="009070CC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1984" w:type="dxa"/>
          </w:tcPr>
          <w:p w:rsidR="001857BE" w:rsidRPr="000228D7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яет поля информации о пользователе актуальной информацией</w:t>
            </w:r>
          </w:p>
        </w:tc>
      </w:tr>
      <w:tr w:rsidR="001857BE" w:rsidRPr="00B53F1A" w:rsidTr="00B6433A">
        <w:tc>
          <w:tcPr>
            <w:tcW w:w="8958" w:type="dxa"/>
            <w:gridSpan w:val="4"/>
          </w:tcPr>
          <w:p w:rsidR="001857BE" w:rsidRDefault="001857BE" w:rsidP="001857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ackage-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RPr="004E52B8" w:rsidTr="00B6433A">
        <w:tc>
          <w:tcPr>
            <w:tcW w:w="2110" w:type="dxa"/>
          </w:tcPr>
          <w:p w:rsidR="001857BE" w:rsidRPr="00B53F1A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1857BE" w:rsidRPr="009070CC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1857BE" w:rsidRPr="000228D7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4E52B8" w:rsidRDefault="001857BE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Task</w:t>
            </w:r>
            <w:proofErr w:type="spellEnd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1857BE" w:rsidTr="00B6433A">
        <w:tc>
          <w:tcPr>
            <w:tcW w:w="8958" w:type="dxa"/>
            <w:gridSpan w:val="4"/>
          </w:tcPr>
          <w:p w:rsidR="001857BE" w:rsidRPr="004E52B8" w:rsidRDefault="001857BE" w:rsidP="00B6433A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B6433A">
        <w:tc>
          <w:tcPr>
            <w:tcW w:w="2110" w:type="dxa"/>
          </w:tcPr>
          <w:p w:rsidR="001857BE" w:rsidRPr="004E52B8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4E52B8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1857BE" w:rsidRPr="004E52B8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1857BE" w:rsidRPr="004E52B8" w:rsidRDefault="001857BE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61827" w:rsidTr="00B6433A">
        <w:tc>
          <w:tcPr>
            <w:tcW w:w="2110" w:type="dxa"/>
          </w:tcPr>
          <w:p w:rsidR="001857BE" w:rsidRPr="004E52B8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1857BE" w:rsidRPr="000228D7" w:rsidRDefault="001857BE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1857BE" w:rsidRPr="0081497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1857BE" w:rsidRDefault="001857BE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инициализирует все элементы интерфейса по значению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ьзователя, получаемого из </w:t>
            </w:r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ras</w:t>
            </w:r>
          </w:p>
        </w:tc>
      </w:tr>
    </w:tbl>
    <w:p w:rsidR="001857BE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A58C3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6 Класс </w:t>
      </w:r>
      <w:proofErr w:type="spellStart"/>
      <w:r w:rsidRPr="008A58C3">
        <w:rPr>
          <w:rFonts w:ascii="Times New Roman" w:hAnsi="Times New Roman" w:cs="Times New Roman"/>
          <w:b/>
          <w:sz w:val="28"/>
          <w:szCs w:val="28"/>
        </w:rPr>
        <w:t>SearchActivity</w:t>
      </w:r>
      <w:proofErr w:type="spellEnd"/>
    </w:p>
    <w:p w:rsidR="007B6C74" w:rsidRDefault="008A58C3" w:rsidP="007B6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й класс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реализу</w:t>
      </w:r>
      <w:r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поиск «твитов» по запросу пользователя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8A58C3" w:rsidRPr="000228D7" w:rsidTr="00B6433A">
        <w:tc>
          <w:tcPr>
            <w:tcW w:w="8958" w:type="dxa"/>
            <w:gridSpan w:val="4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RPr="000228D7" w:rsidTr="00B6433A">
        <w:tc>
          <w:tcPr>
            <w:tcW w:w="2110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8A58C3" w:rsidTr="00B6433A">
        <w:tc>
          <w:tcPr>
            <w:tcW w:w="2110" w:type="dxa"/>
          </w:tcPr>
          <w:p w:rsidR="008A58C3" w:rsidRPr="008A58C3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earchText</w:t>
            </w:r>
            <w:proofErr w:type="spellEnd"/>
          </w:p>
        </w:tc>
        <w:tc>
          <w:tcPr>
            <w:tcW w:w="2127" w:type="dxa"/>
          </w:tcPr>
          <w:p w:rsidR="008A58C3" w:rsidRPr="000228D7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ditText</w:t>
            </w:r>
            <w:proofErr w:type="spellEnd"/>
          </w:p>
        </w:tc>
        <w:tc>
          <w:tcPr>
            <w:tcW w:w="4721" w:type="dxa"/>
            <w:gridSpan w:val="2"/>
          </w:tcPr>
          <w:p w:rsidR="008A58C3" w:rsidRPr="008A58C3" w:rsidRDefault="008A58C3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мый для ввода пользователем поискового запроса</w:t>
            </w:r>
          </w:p>
        </w:tc>
      </w:tr>
      <w:tr w:rsidR="008A58C3" w:rsidTr="00B6433A">
        <w:tc>
          <w:tcPr>
            <w:tcW w:w="8958" w:type="dxa"/>
            <w:gridSpan w:val="4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Tr="00B6433A">
        <w:tc>
          <w:tcPr>
            <w:tcW w:w="2110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8A58C3" w:rsidRPr="000228D7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B53F1A" w:rsidTr="00B6433A">
        <w:tc>
          <w:tcPr>
            <w:tcW w:w="2110" w:type="dxa"/>
          </w:tcPr>
          <w:p w:rsidR="008A58C3" w:rsidRPr="008A58C3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oolBar</w:t>
            </w:r>
            <w:proofErr w:type="spellEnd"/>
          </w:p>
        </w:tc>
        <w:tc>
          <w:tcPr>
            <w:tcW w:w="2127" w:type="dxa"/>
          </w:tcPr>
          <w:p w:rsidR="008A58C3" w:rsidRPr="009070CC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8A58C3" w:rsidRPr="008A58C3" w:rsidRDefault="008A58C3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8A58C3" w:rsidRDefault="008A58C3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я ввода запроса в тулбаре</w:t>
            </w:r>
          </w:p>
        </w:tc>
      </w:tr>
      <w:tr w:rsidR="008A58C3" w:rsidRPr="004E52B8" w:rsidTr="00B6433A">
        <w:tc>
          <w:tcPr>
            <w:tcW w:w="2110" w:type="dxa"/>
          </w:tcPr>
          <w:p w:rsidR="008A58C3" w:rsidRPr="008A58C3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8A58C3" w:rsidRPr="009070CC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8A58C3" w:rsidRPr="000228D7" w:rsidRDefault="008A58C3" w:rsidP="00B6433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541E4C" w:rsidRDefault="008A58C3" w:rsidP="00B6433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arch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8A58C3" w:rsidTr="00B6433A">
        <w:tc>
          <w:tcPr>
            <w:tcW w:w="8958" w:type="dxa"/>
            <w:gridSpan w:val="4"/>
          </w:tcPr>
          <w:p w:rsidR="008A58C3" w:rsidRPr="004E52B8" w:rsidRDefault="008A58C3" w:rsidP="00B6433A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Tr="00B6433A">
        <w:tc>
          <w:tcPr>
            <w:tcW w:w="2110" w:type="dxa"/>
          </w:tcPr>
          <w:p w:rsidR="008A58C3" w:rsidRPr="004E52B8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4E52B8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8A58C3" w:rsidRPr="004E52B8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8A58C3" w:rsidRPr="004E52B8" w:rsidRDefault="008A58C3" w:rsidP="00B643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B61827" w:rsidTr="00B6433A">
        <w:tc>
          <w:tcPr>
            <w:tcW w:w="2110" w:type="dxa"/>
          </w:tcPr>
          <w:p w:rsidR="008A58C3" w:rsidRPr="004E52B8" w:rsidRDefault="008A58C3" w:rsidP="004D5DB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8A58C3" w:rsidRPr="000228D7" w:rsidRDefault="008A58C3" w:rsidP="004D5D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8A58C3" w:rsidRPr="0081497E" w:rsidRDefault="008A58C3" w:rsidP="004D5DB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541E4C" w:rsidRDefault="008A58C3" w:rsidP="004D5D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</w:tbl>
    <w:p w:rsidR="007B6C74" w:rsidRPr="001D2D67" w:rsidRDefault="007B6C74" w:rsidP="004D5DB7">
      <w:pPr>
        <w:spacing w:line="240" w:lineRule="auto"/>
        <w:ind w:firstLine="709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D2D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7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weetAdapter</w:t>
      </w:r>
      <w:proofErr w:type="spellEnd"/>
    </w:p>
    <w:p w:rsidR="007B6C74" w:rsidRDefault="001D2D67" w:rsidP="004D5DB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Данный класс является адаптером, предназначенных для создания специальных элементов, отображающих информацию о «твите», и заполнения ими </w:t>
      </w:r>
      <w:proofErr w:type="spellStart"/>
      <w:r w:rsidRPr="001D2D67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</w:rPr>
        <w:t>TweetAdapter</w:t>
      </w:r>
      <w:proofErr w:type="spellEnd"/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меет в себе вложенный кла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TweetViewHolder</w:t>
      </w:r>
      <w:proofErr w:type="spellEnd"/>
      <w:r w:rsidR="006A1ED5" w:rsidRPr="006A1E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реализующий паттерн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ViewHolder</w:t>
      </w:r>
      <w:proofErr w:type="spellEnd"/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, суть которого в создании объекта, хранящего ссылки на все элементы </w:t>
      </w:r>
      <w:r w:rsidR="006A1ED5">
        <w:rPr>
          <w:rFonts w:ascii="Times New Roman" w:hAnsi="Times New Roman" w:cs="Times New Roman"/>
          <w:sz w:val="28"/>
          <w:szCs w:val="28"/>
        </w:rPr>
        <w:t>View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, для каждого фрагмента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="006A1ED5" w:rsidRPr="006A1E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с целью минимизировать количество дорогостоящего в смысле затрат процессорного времени метода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findViewById</w:t>
      </w:r>
      <w:proofErr w:type="spellEnd"/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4D5DB7" w:rsidRDefault="004D5DB7" w:rsidP="001D2D67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5D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8 Класс </w:t>
      </w:r>
      <w:proofErr w:type="spellStart"/>
      <w:r w:rsidRPr="004D5DB7">
        <w:rPr>
          <w:rFonts w:ascii="Times New Roman" w:hAnsi="Times New Roman" w:cs="Times New Roman"/>
          <w:b/>
          <w:sz w:val="28"/>
          <w:szCs w:val="28"/>
        </w:rPr>
        <w:t>TimelineTask</w:t>
      </w:r>
      <w:proofErr w:type="spellEnd"/>
    </w:p>
    <w:p w:rsidR="004D5DB7" w:rsidRDefault="00BB57EC" w:rsidP="001D2D6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B57EC">
        <w:rPr>
          <w:rFonts w:ascii="Times New Roman" w:hAnsi="Times New Roman" w:cs="Times New Roman"/>
          <w:sz w:val="28"/>
          <w:szCs w:val="28"/>
          <w:lang w:val="ru-RU"/>
        </w:rPr>
        <w:t>Класс, реализующий асинхронную загрузку информации с сервера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BB57EC" w:rsidRPr="000228D7" w:rsidTr="002E3A23">
        <w:tc>
          <w:tcPr>
            <w:tcW w:w="8958" w:type="dxa"/>
            <w:gridSpan w:val="4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B57EC" w:rsidRPr="000228D7" w:rsidTr="002E3A23">
        <w:tc>
          <w:tcPr>
            <w:tcW w:w="2110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8A58C3" w:rsidTr="002E3A23">
        <w:tc>
          <w:tcPr>
            <w:tcW w:w="2110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2127" w:type="dxa"/>
          </w:tcPr>
          <w:p w:rsidR="00BB57EC" w:rsidRPr="000228D7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etAdapter</w:t>
            </w:r>
            <w:proofErr w:type="spellEnd"/>
          </w:p>
        </w:tc>
        <w:tc>
          <w:tcPr>
            <w:tcW w:w="4721" w:type="dxa"/>
            <w:gridSpan w:val="2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аптер, инициализируемый в конструкторе. Заполняется элементами в ходе выполнения основного метода</w:t>
            </w:r>
          </w:p>
        </w:tc>
      </w:tr>
      <w:tr w:rsidR="00BB57EC" w:rsidRPr="00BB57EC" w:rsidTr="002E3A23">
        <w:tc>
          <w:tcPr>
            <w:tcW w:w="8958" w:type="dxa"/>
            <w:gridSpan w:val="4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</w:t>
            </w:r>
            <w:r w:rsidRPr="00BB57EC">
              <w:rPr>
                <w:rFonts w:ascii="Times New Roman" w:hAnsi="Times New Roman" w:cs="Times New Roman"/>
                <w:sz w:val="28"/>
                <w:szCs w:val="28"/>
              </w:rPr>
              <w:t xml:space="preserve"> методы класса</w:t>
            </w:r>
          </w:p>
        </w:tc>
      </w:tr>
      <w:tr w:rsidR="00BB57EC" w:rsidRPr="00BB57EC" w:rsidTr="002E3A23">
        <w:tc>
          <w:tcPr>
            <w:tcW w:w="2110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мя</w:t>
            </w:r>
          </w:p>
        </w:tc>
        <w:tc>
          <w:tcPr>
            <w:tcW w:w="2127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B53F1A" w:rsidTr="002E3A23">
        <w:tc>
          <w:tcPr>
            <w:tcW w:w="2110" w:type="dxa"/>
          </w:tcPr>
          <w:p w:rsidR="00BB57EC" w:rsidRPr="008A58C3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line</w:t>
            </w:r>
            <w:r w:rsidR="00BF74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sk</w:t>
            </w:r>
            <w:proofErr w:type="spellEnd"/>
          </w:p>
        </w:tc>
        <w:tc>
          <w:tcPr>
            <w:tcW w:w="2127" w:type="dxa"/>
          </w:tcPr>
          <w:p w:rsidR="00BB57EC" w:rsidRPr="009070C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1984" w:type="dxa"/>
          </w:tcPr>
          <w:p w:rsidR="00BB57EC" w:rsidRPr="008A58C3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тор класса</w:t>
            </w:r>
          </w:p>
        </w:tc>
      </w:tr>
      <w:tr w:rsidR="00BB57EC" w:rsidTr="002E3A23">
        <w:tc>
          <w:tcPr>
            <w:tcW w:w="8958" w:type="dxa"/>
            <w:gridSpan w:val="4"/>
          </w:tcPr>
          <w:p w:rsidR="00BB57EC" w:rsidRPr="004E52B8" w:rsidRDefault="00BB57EC" w:rsidP="002E3A23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B57EC" w:rsidTr="002E3A23">
        <w:tc>
          <w:tcPr>
            <w:tcW w:w="2110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B61827" w:rsidTr="002E3A23">
        <w:tc>
          <w:tcPr>
            <w:tcW w:w="2110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InBackground</w:t>
            </w:r>
            <w:proofErr w:type="spellEnd"/>
          </w:p>
        </w:tc>
        <w:tc>
          <w:tcPr>
            <w:tcW w:w="2127" w:type="dxa"/>
          </w:tcPr>
          <w:p w:rsidR="00BB57EC" w:rsidRPr="000228D7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BB57EC" w:rsidRPr="0081497E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B57EC" w:rsidRPr="00541E4C" w:rsidRDefault="00BB57EC" w:rsidP="00BB57E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 w:rsidRPr="00BB57E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налогичный метод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n</w:t>
            </w:r>
            <w:r w:rsidRPr="00BB57EC">
              <w:rPr>
                <w:rFonts w:ascii="Times New Roman" w:hAnsi="Times New Roman" w:cs="Times New Roman"/>
                <w:sz w:val="28"/>
                <w:szCs w:val="28"/>
              </w:rPr>
              <w:t xml:space="preserve">(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rea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</w:tbl>
    <w:p w:rsidR="00BB57EC" w:rsidRPr="00BB57EC" w:rsidRDefault="00BB57EC" w:rsidP="00BB57EC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D5D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8 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UserInfo</w:t>
      </w:r>
      <w:r w:rsidRPr="004D5DB7">
        <w:rPr>
          <w:rFonts w:ascii="Times New Roman" w:hAnsi="Times New Roman" w:cs="Times New Roman"/>
          <w:b/>
          <w:sz w:val="28"/>
          <w:szCs w:val="28"/>
        </w:rPr>
        <w:t>Task</w:t>
      </w:r>
      <w:proofErr w:type="spellEnd"/>
    </w:p>
    <w:p w:rsidR="00BB57EC" w:rsidRDefault="00BB57EC" w:rsidP="00BB57EC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B57EC">
        <w:rPr>
          <w:rFonts w:ascii="Times New Roman" w:hAnsi="Times New Roman" w:cs="Times New Roman"/>
          <w:sz w:val="28"/>
          <w:szCs w:val="28"/>
          <w:lang w:val="ru-RU"/>
        </w:rPr>
        <w:t>Класс, реализующий асинхронную загрузку информации с сервера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268"/>
        <w:gridCol w:w="1843"/>
        <w:gridCol w:w="2737"/>
      </w:tblGrid>
      <w:tr w:rsidR="00BB57EC" w:rsidRPr="000228D7" w:rsidTr="002E3A23">
        <w:tc>
          <w:tcPr>
            <w:tcW w:w="8958" w:type="dxa"/>
            <w:gridSpan w:val="4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B57EC" w:rsidRPr="000228D7" w:rsidTr="00BF745E">
        <w:tc>
          <w:tcPr>
            <w:tcW w:w="2110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68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580" w:type="dxa"/>
            <w:gridSpan w:val="2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8A58C3" w:rsidTr="00BF745E">
        <w:tc>
          <w:tcPr>
            <w:tcW w:w="2110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2268" w:type="dxa"/>
          </w:tcPr>
          <w:p w:rsidR="00BB57EC" w:rsidRPr="000228D7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4580" w:type="dxa"/>
            <w:gridSpan w:val="2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аптер, инициализируемый в конструкторе. Заполняется элементами в ходе выполнения основного метода</w:t>
            </w:r>
          </w:p>
        </w:tc>
      </w:tr>
      <w:tr w:rsidR="00BB57EC" w:rsidRPr="008A58C3" w:rsidTr="00BF745E">
        <w:tc>
          <w:tcPr>
            <w:tcW w:w="2110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d</w:t>
            </w:r>
            <w:proofErr w:type="spellEnd"/>
          </w:p>
        </w:tc>
        <w:tc>
          <w:tcPr>
            <w:tcW w:w="2268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</w:t>
            </w:r>
          </w:p>
        </w:tc>
        <w:tc>
          <w:tcPr>
            <w:tcW w:w="4580" w:type="dxa"/>
            <w:gridSpan w:val="2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</w:tr>
      <w:tr w:rsidR="00BB57EC" w:rsidRPr="008A58C3" w:rsidTr="00BF745E">
        <w:tc>
          <w:tcPr>
            <w:tcW w:w="2110" w:type="dxa"/>
          </w:tcPr>
          <w:p w:rsidR="00BB57EC" w:rsidRPr="00BF745E" w:rsidRDefault="00BF745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text</w:t>
            </w:r>
          </w:p>
        </w:tc>
        <w:tc>
          <w:tcPr>
            <w:tcW w:w="2268" w:type="dxa"/>
          </w:tcPr>
          <w:p w:rsidR="00BB57EC" w:rsidRPr="00BF745E" w:rsidRDefault="00BF745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Activity</w:t>
            </w:r>
            <w:proofErr w:type="spellEnd"/>
          </w:p>
        </w:tc>
        <w:tc>
          <w:tcPr>
            <w:tcW w:w="4580" w:type="dxa"/>
            <w:gridSpan w:val="2"/>
          </w:tcPr>
          <w:p w:rsidR="00BB57EC" w:rsidRPr="00BF745E" w:rsidRDefault="00BF745E" w:rsidP="00BF745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из которого вызывается выполне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 w:rsidRPr="00BF745E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, чтобы заполнить не тольк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cycler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но и блок информации о пользователе посредством вызова метод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playUserInfo</w:t>
            </w:r>
            <w:proofErr w:type="spellEnd"/>
            <w:r w:rsidRPr="00BF745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асс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Activity</w:t>
            </w:r>
            <w:proofErr w:type="spellEnd"/>
          </w:p>
        </w:tc>
      </w:tr>
      <w:tr w:rsidR="00BB57EC" w:rsidRPr="00BB57EC" w:rsidTr="002E3A23">
        <w:tc>
          <w:tcPr>
            <w:tcW w:w="8958" w:type="dxa"/>
            <w:gridSpan w:val="4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</w:t>
            </w:r>
            <w:r w:rsidRPr="00BB57EC">
              <w:rPr>
                <w:rFonts w:ascii="Times New Roman" w:hAnsi="Times New Roman" w:cs="Times New Roman"/>
                <w:sz w:val="28"/>
                <w:szCs w:val="28"/>
              </w:rPr>
              <w:t xml:space="preserve"> методы класса</w:t>
            </w:r>
          </w:p>
        </w:tc>
      </w:tr>
      <w:tr w:rsidR="00BB57EC" w:rsidRPr="00BB57EC" w:rsidTr="00BF745E">
        <w:tc>
          <w:tcPr>
            <w:tcW w:w="2110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68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843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BB57EC" w:rsidRPr="000228D7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B53F1A" w:rsidTr="00BF745E">
        <w:tc>
          <w:tcPr>
            <w:tcW w:w="2110" w:type="dxa"/>
          </w:tcPr>
          <w:p w:rsidR="00BB57EC" w:rsidRPr="00BF745E" w:rsidRDefault="00BF745E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Task</w:t>
            </w:r>
            <w:proofErr w:type="spellEnd"/>
          </w:p>
        </w:tc>
        <w:tc>
          <w:tcPr>
            <w:tcW w:w="2268" w:type="dxa"/>
          </w:tcPr>
          <w:p w:rsidR="00BB57EC" w:rsidRPr="00BF745E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  <w:r w:rsidR="00BF74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Long, </w:t>
            </w:r>
            <w:proofErr w:type="spellStart"/>
            <w:r w:rsidR="00BF74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Activity</w:t>
            </w:r>
            <w:proofErr w:type="spellEnd"/>
          </w:p>
        </w:tc>
        <w:tc>
          <w:tcPr>
            <w:tcW w:w="1843" w:type="dxa"/>
          </w:tcPr>
          <w:p w:rsidR="00BB57EC" w:rsidRPr="008A58C3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тор класса</w:t>
            </w:r>
          </w:p>
        </w:tc>
      </w:tr>
      <w:tr w:rsidR="00BB57EC" w:rsidTr="002E3A23">
        <w:tc>
          <w:tcPr>
            <w:tcW w:w="8958" w:type="dxa"/>
            <w:gridSpan w:val="4"/>
          </w:tcPr>
          <w:p w:rsidR="00BB57EC" w:rsidRPr="004E52B8" w:rsidRDefault="00BB57EC" w:rsidP="002E3A23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B57EC" w:rsidTr="00BF745E">
        <w:tc>
          <w:tcPr>
            <w:tcW w:w="2110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68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843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BB57EC" w:rsidRPr="004E52B8" w:rsidRDefault="00BB57E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B57EC" w:rsidRPr="00B61827" w:rsidTr="00BF745E">
        <w:tc>
          <w:tcPr>
            <w:tcW w:w="2110" w:type="dxa"/>
          </w:tcPr>
          <w:p w:rsidR="00BB57EC" w:rsidRPr="00BB57EC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InBackground</w:t>
            </w:r>
            <w:proofErr w:type="spellEnd"/>
          </w:p>
        </w:tc>
        <w:tc>
          <w:tcPr>
            <w:tcW w:w="2268" w:type="dxa"/>
          </w:tcPr>
          <w:p w:rsidR="00BB57EC" w:rsidRPr="000228D7" w:rsidRDefault="00BB57E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843" w:type="dxa"/>
          </w:tcPr>
          <w:p w:rsidR="00BB57EC" w:rsidRPr="0081497E" w:rsidRDefault="00BB57E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B57EC" w:rsidRPr="00541E4C" w:rsidRDefault="00BF745E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определяет метод родительского класса.</w:t>
            </w:r>
            <w:r w:rsidR="00BB57E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DB7CD4" w:rsidRDefault="00B61827" w:rsidP="004D5DB7">
      <w:pPr>
        <w:pStyle w:val="Heading1"/>
        <w:rPr>
          <w:lang w:val="ru-RU"/>
        </w:rPr>
      </w:pPr>
      <w:bookmarkStart w:id="5" w:name="_Toc10639037"/>
      <w:r w:rsidRPr="00541E4C">
        <w:rPr>
          <w:lang w:val="ru-RU"/>
        </w:rPr>
        <w:lastRenderedPageBreak/>
        <w:t xml:space="preserve">4 </w:t>
      </w:r>
      <w:r>
        <w:rPr>
          <w:lang w:val="ru-RU"/>
        </w:rPr>
        <w:t>РАЗРАБОТКА ПРОГРАММНЫХ МОДУЛЕЙ</w:t>
      </w:r>
      <w:bookmarkEnd w:id="5"/>
    </w:p>
    <w:p w:rsidR="008807EA" w:rsidRDefault="00B064CE" w:rsidP="00B064CE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064CE">
        <w:rPr>
          <w:rFonts w:ascii="Times New Roman" w:hAnsi="Times New Roman" w:cs="Times New Roman"/>
          <w:sz w:val="28"/>
          <w:szCs w:val="28"/>
          <w:lang w:val="ru-RU"/>
        </w:rPr>
        <w:t>В данном разделе будут рассмотрены алгоритмы, исп</w:t>
      </w:r>
      <w:r>
        <w:rPr>
          <w:rFonts w:ascii="Times New Roman" w:hAnsi="Times New Roman" w:cs="Times New Roman"/>
          <w:sz w:val="28"/>
          <w:szCs w:val="28"/>
          <w:lang w:val="ru-RU"/>
        </w:rPr>
        <w:t>ользуемые в разрабатываемом ПО.</w:t>
      </w:r>
    </w:p>
    <w:p w:rsidR="00B064CE" w:rsidRDefault="00B064CE" w:rsidP="00B064CE">
      <w:pPr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B02B3">
        <w:rPr>
          <w:rFonts w:ascii="Times New Roman" w:hAnsi="Times New Roman" w:cs="Times New Roman"/>
          <w:b/>
          <w:sz w:val="28"/>
          <w:szCs w:val="28"/>
          <w:lang w:val="ru-RU"/>
        </w:rPr>
        <w:t>4.1. Авторизация пользователя</w:t>
      </w:r>
    </w:p>
    <w:p w:rsidR="001F0A6C" w:rsidRPr="001F0A6C" w:rsidRDefault="001F0A6C" w:rsidP="00B064CE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F0A6C">
        <w:rPr>
          <w:rFonts w:ascii="Times New Roman" w:hAnsi="Times New Roman" w:cs="Times New Roman"/>
          <w:sz w:val="28"/>
          <w:szCs w:val="28"/>
          <w:lang w:val="ru-RU"/>
        </w:rPr>
        <w:t xml:space="preserve">Блок-схема алгоритма приведена </w:t>
      </w:r>
      <w:r w:rsidRPr="00A5206D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</w:t>
      </w:r>
      <w:r w:rsidR="00A5206D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Pr="00A5206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064CE" w:rsidRDefault="009B02B3" w:rsidP="001F0A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аг 1. Создать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сессию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используя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NSUMER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</w:rPr>
        <w:t>KEY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NSUMER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</w:rPr>
        <w:t>SECRET</w:t>
      </w:r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з ресурсов.</w:t>
      </w:r>
    </w:p>
    <w:p w:rsidR="009B02B3" w:rsidRPr="009B02B3" w:rsidRDefault="009B02B3" w:rsidP="001F0A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Шаг 2. Получить информацию об авторизации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SharedPreferences</w:t>
      </w:r>
      <w:proofErr w:type="spellEnd"/>
      <w:r w:rsidRPr="009B02B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B02B3" w:rsidRDefault="009B02B3" w:rsidP="001F0A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Шаг 3. Если пользователен авторизован, перейти в </w:t>
      </w:r>
      <w:proofErr w:type="spellStart"/>
      <w:r>
        <w:rPr>
          <w:rFonts w:ascii="Times New Roman" w:hAnsi="Times New Roman" w:cs="Times New Roman"/>
          <w:sz w:val="28"/>
          <w:szCs w:val="28"/>
        </w:rPr>
        <w:t>MainActivity</w:t>
      </w:r>
      <w:proofErr w:type="spellEnd"/>
      <w:r w:rsidRPr="009B02B3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нет, установить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TwitterLogin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Button callback.</w:t>
      </w:r>
    </w:p>
    <w:p w:rsidR="00D80DE6" w:rsidRDefault="009B02B3" w:rsidP="001F0A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аг 4</w:t>
      </w:r>
      <w:r w:rsidR="00D80DE6">
        <w:rPr>
          <w:rFonts w:ascii="Times New Roman" w:hAnsi="Times New Roman" w:cs="Times New Roman"/>
          <w:sz w:val="28"/>
          <w:szCs w:val="28"/>
          <w:lang w:val="ru-RU"/>
        </w:rPr>
        <w:t xml:space="preserve">. В случае успешной авторизации, сохранить информацию о сессии в </w:t>
      </w:r>
      <w:proofErr w:type="spellStart"/>
      <w:r w:rsidR="00D80DE6">
        <w:rPr>
          <w:rFonts w:ascii="Times New Roman" w:hAnsi="Times New Roman" w:cs="Times New Roman"/>
          <w:sz w:val="28"/>
          <w:szCs w:val="28"/>
        </w:rPr>
        <w:t>SharedPreferences</w:t>
      </w:r>
      <w:proofErr w:type="spellEnd"/>
      <w:r w:rsidR="00D80DE6" w:rsidRPr="00D80DE6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D80DE6">
        <w:rPr>
          <w:rFonts w:ascii="Times New Roman" w:hAnsi="Times New Roman" w:cs="Times New Roman"/>
          <w:sz w:val="28"/>
          <w:szCs w:val="28"/>
          <w:lang w:val="ru-RU"/>
        </w:rPr>
        <w:t xml:space="preserve">В обратном случае – кинуть исключение и вернуться в </w:t>
      </w:r>
      <w:proofErr w:type="spellStart"/>
      <w:r w:rsidR="00D80DE6">
        <w:rPr>
          <w:rFonts w:ascii="Times New Roman" w:hAnsi="Times New Roman" w:cs="Times New Roman"/>
          <w:sz w:val="28"/>
          <w:szCs w:val="28"/>
        </w:rPr>
        <w:t>LoginActivity</w:t>
      </w:r>
      <w:proofErr w:type="spellEnd"/>
      <w:r w:rsidR="00D80DE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B02B3" w:rsidRDefault="00D80DE6" w:rsidP="001F0A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аг 5. Завершить алгоритм.</w:t>
      </w:r>
    </w:p>
    <w:p w:rsidR="001F0A6C" w:rsidRDefault="001F0A6C" w:rsidP="001F0A6C">
      <w:pPr>
        <w:spacing w:before="24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F0A6C">
        <w:rPr>
          <w:rFonts w:ascii="Times New Roman" w:hAnsi="Times New Roman" w:cs="Times New Roman"/>
          <w:b/>
          <w:sz w:val="28"/>
          <w:szCs w:val="28"/>
          <w:lang w:val="ru-RU"/>
        </w:rPr>
        <w:t>4.2. Загрузка и демонстрация информации о пользователе</w:t>
      </w:r>
    </w:p>
    <w:p w:rsidR="00F80F27" w:rsidRPr="00F80F27" w:rsidRDefault="00F80F27" w:rsidP="00F80F27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F0A6C">
        <w:rPr>
          <w:rFonts w:ascii="Times New Roman" w:hAnsi="Times New Roman" w:cs="Times New Roman"/>
          <w:sz w:val="28"/>
          <w:szCs w:val="28"/>
          <w:lang w:val="ru-RU"/>
        </w:rPr>
        <w:t xml:space="preserve">Блок-схема алгоритма приведена </w:t>
      </w:r>
      <w:r w:rsidRPr="00A5206D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</w:t>
      </w: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A5206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F0A6C" w:rsidRPr="00832A6D" w:rsidRDefault="001F0A6C" w:rsidP="00832A6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Шаг 1. Получить </w:t>
      </w:r>
      <w:r w:rsidRPr="00832A6D">
        <w:rPr>
          <w:rFonts w:ascii="Times New Roman" w:hAnsi="Times New Roman" w:cs="Times New Roman"/>
          <w:sz w:val="28"/>
          <w:szCs w:val="28"/>
        </w:rPr>
        <w:t>ID</w:t>
      </w:r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 пользователя из </w:t>
      </w:r>
      <w:r w:rsidRPr="00832A6D">
        <w:rPr>
          <w:rFonts w:ascii="Times New Roman" w:hAnsi="Times New Roman" w:cs="Times New Roman"/>
          <w:sz w:val="28"/>
          <w:szCs w:val="28"/>
        </w:rPr>
        <w:t>extras</w:t>
      </w:r>
      <w:r w:rsidRPr="00832A6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F0A6C" w:rsidRDefault="001F0A6C" w:rsidP="00832A6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Шаг 2. Инициализировать </w:t>
      </w:r>
      <w:proofErr w:type="spellStart"/>
      <w:r w:rsidRPr="00832A6D">
        <w:rPr>
          <w:rFonts w:ascii="Times New Roman" w:hAnsi="Times New Roman" w:cs="Times New Roman"/>
          <w:sz w:val="28"/>
          <w:szCs w:val="28"/>
        </w:rPr>
        <w:t>UserInfoTask</w:t>
      </w:r>
      <w:proofErr w:type="spellEnd"/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 и вызвать </w:t>
      </w:r>
      <w:r w:rsidRPr="00832A6D">
        <w:rPr>
          <w:rFonts w:ascii="Times New Roman" w:hAnsi="Times New Roman" w:cs="Times New Roman"/>
          <w:sz w:val="28"/>
          <w:szCs w:val="28"/>
        </w:rPr>
        <w:t>execute</w:t>
      </w:r>
      <w:r w:rsidRPr="00832A6D">
        <w:rPr>
          <w:rFonts w:ascii="Times New Roman" w:hAnsi="Times New Roman" w:cs="Times New Roman"/>
          <w:sz w:val="28"/>
          <w:szCs w:val="28"/>
          <w:lang w:val="ru-RU"/>
        </w:rPr>
        <w:t>().</w:t>
      </w:r>
    </w:p>
    <w:p w:rsidR="00832A6D" w:rsidRDefault="00832A6D" w:rsidP="00832A6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аг 3. Осуществить запрос.</w:t>
      </w:r>
    </w:p>
    <w:p w:rsidR="00832A6D" w:rsidRDefault="00832A6D" w:rsidP="00832A6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Шаг 4. В случае успеха – передать информацию о «твитах» в </w:t>
      </w:r>
      <w:proofErr w:type="spellStart"/>
      <w:r>
        <w:rPr>
          <w:rFonts w:ascii="Times New Roman" w:hAnsi="Times New Roman" w:cs="Times New Roman"/>
          <w:sz w:val="28"/>
          <w:szCs w:val="28"/>
        </w:rPr>
        <w:t>TweetAdapter</w:t>
      </w:r>
      <w:proofErr w:type="spellEnd"/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заполнить блок информации о пользователе. В случае неудачи </w:t>
      </w:r>
      <w:r w:rsidR="00F80F27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80F27">
        <w:rPr>
          <w:rFonts w:ascii="Times New Roman" w:hAnsi="Times New Roman" w:cs="Times New Roman"/>
          <w:sz w:val="28"/>
          <w:szCs w:val="28"/>
          <w:lang w:val="ru-RU"/>
        </w:rPr>
        <w:t>вывести сообщение об ошибке.</w:t>
      </w:r>
    </w:p>
    <w:p w:rsidR="00F80F27" w:rsidRPr="00F80F27" w:rsidRDefault="00F80F27" w:rsidP="00832A6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аг 5. Завершить алгоритм.</w:t>
      </w:r>
    </w:p>
    <w:p w:rsidR="008807EA" w:rsidRPr="009B02B3" w:rsidRDefault="008807EA" w:rsidP="00832A6D">
      <w:pPr>
        <w:spacing w:after="0" w:line="240" w:lineRule="auto"/>
        <w:rPr>
          <w:lang w:val="ru-RU"/>
        </w:rPr>
      </w:pPr>
      <w:r w:rsidRPr="009B02B3">
        <w:rPr>
          <w:lang w:val="ru-RU"/>
        </w:rPr>
        <w:br w:type="page"/>
      </w:r>
    </w:p>
    <w:p w:rsidR="00B61827" w:rsidRDefault="00B61827" w:rsidP="004D5DB7">
      <w:pPr>
        <w:pStyle w:val="Heading1"/>
        <w:rPr>
          <w:lang w:val="ru-RU"/>
        </w:rPr>
      </w:pPr>
      <w:bookmarkStart w:id="6" w:name="_Toc10639038"/>
      <w:r>
        <w:rPr>
          <w:lang w:val="ru-RU"/>
        </w:rPr>
        <w:lastRenderedPageBreak/>
        <w:t>5 РУКОВОДСТВО ПОЛЬЗОВАТЕЛЯ</w:t>
      </w:r>
      <w:bookmarkEnd w:id="6"/>
    </w:p>
    <w:p w:rsidR="00B6433A" w:rsidRPr="00BB57EC" w:rsidRDefault="00B6433A" w:rsidP="00B6433A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B57EC">
        <w:rPr>
          <w:rFonts w:ascii="Times New Roman" w:hAnsi="Times New Roman" w:cs="Times New Roman"/>
          <w:sz w:val="28"/>
          <w:szCs w:val="28"/>
          <w:lang w:val="ru-RU"/>
        </w:rPr>
        <w:t>Минимальные системные требования:</w:t>
      </w:r>
    </w:p>
    <w:p w:rsidR="00B6433A" w:rsidRPr="00697A80" w:rsidRDefault="00B6433A" w:rsidP="00B6433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7A80">
        <w:rPr>
          <w:rFonts w:ascii="Times New Roman" w:hAnsi="Times New Roman" w:cs="Times New Roman"/>
          <w:sz w:val="28"/>
          <w:szCs w:val="28"/>
        </w:rPr>
        <w:t>О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99662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минимальная версия 4.2</w:t>
      </w:r>
      <w:r w:rsidRPr="00697A80">
        <w:rPr>
          <w:rFonts w:ascii="Times New Roman" w:hAnsi="Times New Roman" w:cs="Times New Roman"/>
          <w:sz w:val="28"/>
          <w:szCs w:val="28"/>
        </w:rPr>
        <w:t>;</w:t>
      </w:r>
    </w:p>
    <w:p w:rsidR="00B6433A" w:rsidRPr="0099662F" w:rsidRDefault="00B6433A" w:rsidP="00B6433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бильный телефон на базе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99662F">
        <w:rPr>
          <w:rFonts w:ascii="Times New Roman" w:hAnsi="Times New Roman" w:cs="Times New Roman"/>
          <w:sz w:val="28"/>
          <w:szCs w:val="28"/>
        </w:rPr>
        <w:t>;</w:t>
      </w:r>
    </w:p>
    <w:p w:rsidR="00B6433A" w:rsidRPr="00B6433A" w:rsidRDefault="00B6433A" w:rsidP="00B6433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браузер.</w:t>
      </w:r>
    </w:p>
    <w:p w:rsidR="00B6433A" w:rsidRPr="00B6433A" w:rsidRDefault="00B6433A" w:rsidP="00B6433A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  <w:r w:rsidRPr="003D667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6433A" w:rsidRPr="00B6433A" w:rsidRDefault="00B6433A" w:rsidP="00B6433A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33A">
        <w:rPr>
          <w:rFonts w:ascii="Times New Roman" w:hAnsi="Times New Roman" w:cs="Times New Roman"/>
          <w:sz w:val="28"/>
          <w:szCs w:val="28"/>
          <w:lang w:val="ru-RU"/>
        </w:rPr>
        <w:t>Комплект поставляемого ПО:</w:t>
      </w:r>
    </w:p>
    <w:p w:rsidR="00B6433A" w:rsidRPr="00697A80" w:rsidRDefault="00B6433A" w:rsidP="00B6433A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97A80">
        <w:rPr>
          <w:rFonts w:ascii="Times New Roman" w:hAnsi="Times New Roman" w:cs="Times New Roman"/>
          <w:sz w:val="28"/>
          <w:szCs w:val="28"/>
        </w:rPr>
        <w:t xml:space="preserve">исполняемый 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APK</w:t>
      </w:r>
      <w:r w:rsidRPr="00BD1F0E">
        <w:rPr>
          <w:rFonts w:ascii="Times New Roman" w:hAnsi="Times New Roman" w:cs="Times New Roman"/>
          <w:sz w:val="28"/>
          <w:szCs w:val="28"/>
        </w:rPr>
        <w:t xml:space="preserve"> </w:t>
      </w:r>
      <w:r w:rsidRPr="00697A80">
        <w:rPr>
          <w:rFonts w:ascii="Times New Roman" w:hAnsi="Times New Roman" w:cs="Times New Roman"/>
          <w:sz w:val="28"/>
          <w:szCs w:val="28"/>
        </w:rPr>
        <w:t xml:space="preserve">файл </w:t>
      </w:r>
      <w:r w:rsidRPr="00697A80">
        <w:rPr>
          <w:rFonts w:ascii="Calibri" w:hAnsi="Calibri" w:cs="Calibri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witty</w:t>
      </w:r>
      <w:proofErr w:type="spellEnd"/>
      <w:r w:rsidRPr="00697A80">
        <w:rPr>
          <w:rFonts w:ascii="Calibri" w:hAnsi="Calibri" w:cs="Calibri"/>
          <w:sz w:val="28"/>
          <w:szCs w:val="28"/>
        </w:rPr>
        <w:t>»</w:t>
      </w:r>
      <w:r w:rsidRPr="00697A80">
        <w:rPr>
          <w:rFonts w:ascii="Times New Roman" w:hAnsi="Times New Roman" w:cs="Times New Roman"/>
          <w:sz w:val="28"/>
          <w:szCs w:val="28"/>
        </w:rPr>
        <w:t>.</w:t>
      </w:r>
    </w:p>
    <w:p w:rsidR="00B6433A" w:rsidRPr="00697A80" w:rsidRDefault="00B6433A" w:rsidP="00B6433A">
      <w:pPr>
        <w:pStyle w:val="ListParagraph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B6433A" w:rsidRPr="00697A80" w:rsidRDefault="00B6433A" w:rsidP="00B6433A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6433A">
        <w:rPr>
          <w:rFonts w:ascii="Times New Roman" w:hAnsi="Times New Roman" w:cs="Times New Roman"/>
          <w:sz w:val="28"/>
          <w:szCs w:val="28"/>
          <w:lang w:val="ru-RU"/>
        </w:rPr>
        <w:t>Для запуска пр</w:t>
      </w:r>
      <w:proofErr w:type="spellStart"/>
      <w:r w:rsidRPr="00697A80">
        <w:rPr>
          <w:rFonts w:ascii="Times New Roman" w:hAnsi="Times New Roman" w:cs="Times New Roman"/>
          <w:sz w:val="28"/>
          <w:szCs w:val="28"/>
        </w:rPr>
        <w:t>ограммы</w:t>
      </w:r>
      <w:proofErr w:type="spellEnd"/>
      <w:r w:rsidRPr="00697A80">
        <w:rPr>
          <w:rFonts w:ascii="Times New Roman" w:hAnsi="Times New Roman" w:cs="Times New Roman"/>
          <w:sz w:val="28"/>
          <w:szCs w:val="28"/>
        </w:rPr>
        <w:t>:</w:t>
      </w:r>
    </w:p>
    <w:p w:rsidR="00B6433A" w:rsidRPr="00697A80" w:rsidRDefault="00B6433A" w:rsidP="00B6433A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ть готовый .</w:t>
      </w:r>
      <w:r>
        <w:rPr>
          <w:rFonts w:ascii="Times New Roman" w:hAnsi="Times New Roman" w:cs="Times New Roman"/>
          <w:sz w:val="28"/>
          <w:szCs w:val="28"/>
          <w:lang w:val="en-US"/>
        </w:rPr>
        <w:t>APK</w:t>
      </w:r>
      <w:r w:rsidRPr="00D364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6433A" w:rsidRPr="00A5206D" w:rsidRDefault="00B6433A" w:rsidP="00B6433A">
      <w:pPr>
        <w:pStyle w:val="ListParagraph"/>
        <w:widowControl/>
        <w:numPr>
          <w:ilvl w:val="0"/>
          <w:numId w:val="4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5206D">
        <w:rPr>
          <w:rFonts w:ascii="Times New Roman" w:hAnsi="Times New Roman" w:cs="Times New Roman"/>
          <w:sz w:val="28"/>
          <w:szCs w:val="28"/>
        </w:rPr>
        <w:t>Запустить .</w:t>
      </w:r>
      <w:r w:rsidRPr="00A5206D">
        <w:rPr>
          <w:rFonts w:ascii="Times New Roman" w:hAnsi="Times New Roman" w:cs="Times New Roman"/>
          <w:sz w:val="28"/>
          <w:szCs w:val="28"/>
          <w:lang w:val="en-US"/>
        </w:rPr>
        <w:t>APK</w:t>
      </w:r>
      <w:r w:rsidRPr="00A5206D">
        <w:rPr>
          <w:rFonts w:ascii="Times New Roman" w:hAnsi="Times New Roman" w:cs="Times New Roman"/>
          <w:sz w:val="28"/>
          <w:szCs w:val="28"/>
        </w:rPr>
        <w:t xml:space="preserve"> файл «</w:t>
      </w:r>
      <w:proofErr w:type="spellStart"/>
      <w:r w:rsidRPr="00A5206D">
        <w:rPr>
          <w:rFonts w:ascii="Times New Roman" w:hAnsi="Times New Roman" w:cs="Times New Roman"/>
          <w:sz w:val="28"/>
          <w:szCs w:val="28"/>
          <w:lang w:val="en-US"/>
        </w:rPr>
        <w:t>Twitty</w:t>
      </w:r>
      <w:proofErr w:type="spellEnd"/>
      <w:r w:rsidRPr="00A5206D">
        <w:rPr>
          <w:rFonts w:ascii="Times New Roman" w:hAnsi="Times New Roman" w:cs="Times New Roman"/>
          <w:sz w:val="28"/>
          <w:szCs w:val="28"/>
        </w:rPr>
        <w:t>», нажав на соответствующую иконку в меню (см. рисунок 5.1). Дождаться появления стартового окна (см. рисунок 5.2).</w:t>
      </w:r>
    </w:p>
    <w:p w:rsidR="00766B6D" w:rsidRDefault="00766B6D" w:rsidP="00766B6D">
      <w:pPr>
        <w:pStyle w:val="ListParagraph"/>
        <w:widowControl/>
        <w:spacing w:after="160" w:line="259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0CF66E0" wp14:editId="5FAA90E4">
            <wp:extent cx="2049986" cy="4213860"/>
            <wp:effectExtent l="0" t="0" r="7620" b="0"/>
            <wp:docPr id="1" name="Picture 1" descr="https://pp.userapi.com/c849128/v849128571/1a9373/FSyuRU-tYw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pp.userapi.com/c849128/v849128571/1a9373/FSyuRU-tYwg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5317" cy="4224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06D" w:rsidRDefault="00A5206D" w:rsidP="00766B6D">
      <w:pPr>
        <w:pStyle w:val="ListParagraph"/>
        <w:widowControl/>
        <w:spacing w:after="160" w:line="259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Иконка приложения в меню</w:t>
      </w:r>
    </w:p>
    <w:p w:rsidR="00766B6D" w:rsidRDefault="00766B6D" w:rsidP="00766B6D">
      <w:pPr>
        <w:pStyle w:val="ListParagraph"/>
        <w:widowControl/>
        <w:spacing w:after="160" w:line="259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D855BDD" wp14:editId="7021E960">
            <wp:extent cx="1838683" cy="3779520"/>
            <wp:effectExtent l="0" t="0" r="9525" b="0"/>
            <wp:docPr id="2" name="Picture 2" descr="https://pp.userapi.com/c853520/v853520571/58fb3/KyRFzVMwv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userapi.com/c853520/v853520571/58fb3/KyRFzVMwvow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21" cy="384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B6D" w:rsidRPr="00A5206D" w:rsidRDefault="00A5206D" w:rsidP="00A5206D">
      <w:pPr>
        <w:pStyle w:val="ListParagraph"/>
        <w:widowControl/>
        <w:spacing w:after="160" w:line="259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артовая страница приложения</w:t>
      </w:r>
    </w:p>
    <w:p w:rsidR="00001932" w:rsidRDefault="00001932" w:rsidP="00001932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к пользоваться программой:</w:t>
      </w:r>
    </w:p>
    <w:p w:rsidR="00001932" w:rsidRPr="00001932" w:rsidRDefault="00001932" w:rsidP="0000193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использовать приложение, необходимо пройти процедуру авторизации, ввести логин и пароль </w:t>
      </w:r>
      <w:r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Pr="00001932">
        <w:rPr>
          <w:rFonts w:ascii="Times New Roman" w:hAnsi="Times New Roman" w:cs="Times New Roman"/>
          <w:sz w:val="28"/>
          <w:szCs w:val="28"/>
        </w:rPr>
        <w:t>.</w:t>
      </w:r>
    </w:p>
    <w:p w:rsidR="00001932" w:rsidRDefault="00001932" w:rsidP="0000193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успешной авторизации пользователь попадает на главную страницу приложения с лентой «твитов» тех пользователей, на которых он подписан.</w:t>
      </w:r>
    </w:p>
    <w:p w:rsidR="00001932" w:rsidRDefault="00001932" w:rsidP="0000193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заимодействовать с «твитами» можно посредством иконок. В наличии две функции: добавить в избранное и ретвитнуть. Также можно перейти на страницу пользователя, кликнув на его аватар или логин.</w:t>
      </w:r>
    </w:p>
    <w:p w:rsidR="00001932" w:rsidRDefault="00001932" w:rsidP="0000193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, чтобы воспользоваться поиском по твитам, необходимо кликнуть на иконку «лупа» на тулбаре. Результат поиска – лента «твитов» </w:t>
      </w:r>
      <w:r>
        <w:rPr>
          <w:rFonts w:ascii="Times New Roman" w:hAnsi="Times New Roman" w:cs="Times New Roman"/>
          <w:sz w:val="28"/>
          <w:szCs w:val="28"/>
        </w:rPr>
        <w:t xml:space="preserve">–  </w:t>
      </w:r>
      <w:r>
        <w:rPr>
          <w:rFonts w:ascii="Times New Roman" w:hAnsi="Times New Roman" w:cs="Times New Roman"/>
          <w:sz w:val="28"/>
          <w:szCs w:val="28"/>
        </w:rPr>
        <w:t>обновляется после каждого изменения запроса, в т.ч. по мере ввода слова поиска.</w:t>
      </w:r>
    </w:p>
    <w:p w:rsidR="00001932" w:rsidRDefault="00001932" w:rsidP="0000193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добавить «твит», следует кликнуть на иконку «плюс», расположенную в меню тулбара, затем ввести текст «твита» и подтвердить публикацию. Необходимо помнить, что максимальный объём «твита» </w:t>
      </w:r>
      <w:r>
        <w:rPr>
          <w:rFonts w:ascii="Times New Roman" w:hAnsi="Times New Roman" w:cs="Times New Roman"/>
          <w:sz w:val="28"/>
          <w:szCs w:val="28"/>
        </w:rPr>
        <w:t xml:space="preserve">–  </w:t>
      </w:r>
      <w:r>
        <w:rPr>
          <w:rFonts w:ascii="Times New Roman" w:hAnsi="Times New Roman" w:cs="Times New Roman"/>
          <w:sz w:val="28"/>
          <w:szCs w:val="28"/>
        </w:rPr>
        <w:t>280 символов.</w:t>
      </w:r>
    </w:p>
    <w:p w:rsidR="00A5206D" w:rsidRPr="00A5206D" w:rsidRDefault="00001932" w:rsidP="004867A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8"/>
          <w:szCs w:val="28"/>
        </w:rPr>
      </w:pPr>
      <w:r w:rsidRPr="004867A7">
        <w:rPr>
          <w:rFonts w:ascii="Times New Roman" w:hAnsi="Times New Roman" w:cs="Times New Roman"/>
          <w:sz w:val="28"/>
          <w:szCs w:val="28"/>
        </w:rPr>
        <w:t xml:space="preserve">При возникновении </w:t>
      </w:r>
      <w:r w:rsidR="00660A2D" w:rsidRPr="004867A7">
        <w:rPr>
          <w:rFonts w:ascii="Times New Roman" w:hAnsi="Times New Roman" w:cs="Times New Roman"/>
          <w:sz w:val="28"/>
          <w:szCs w:val="28"/>
        </w:rPr>
        <w:t>вопросов по эксплуатации следует связаться с автором продукта.</w:t>
      </w:r>
    </w:p>
    <w:p w:rsidR="004867A7" w:rsidRPr="00A5206D" w:rsidRDefault="00A5206D" w:rsidP="00A5206D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02FBA3" wp14:editId="6D7C8E7A">
            <wp:extent cx="1809029" cy="3718560"/>
            <wp:effectExtent l="0" t="0" r="1270" b="0"/>
            <wp:docPr id="3" name="Picture 3" descr="https://pp.userapi.com/c850724/v850724571/1468f8/jyw_6HTks2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pp.userapi.com/c850724/v850724571/1468f8/jyw_6HTks2Q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6696" cy="3734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06D" w:rsidRDefault="00A5206D" w:rsidP="00A5206D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A5206D">
        <w:rPr>
          <w:rFonts w:ascii="Times New Roman" w:hAnsi="Times New Roman" w:cs="Times New Roman"/>
          <w:sz w:val="28"/>
          <w:szCs w:val="28"/>
        </w:rPr>
        <w:t>Рисунок 5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A5206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цесс авторизации</w:t>
      </w:r>
    </w:p>
    <w:p w:rsidR="007E66AA" w:rsidRPr="00A5206D" w:rsidRDefault="007E66AA" w:rsidP="00A5206D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</w:p>
    <w:p w:rsidR="004867A7" w:rsidRDefault="00766B6D" w:rsidP="004867A7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5E72DE99" wp14:editId="77D26C38">
            <wp:extent cx="1927860" cy="3962831"/>
            <wp:effectExtent l="0" t="0" r="0" b="0"/>
            <wp:docPr id="4" name="Picture 4" descr="https://pp.userapi.com/c848524/v848524571/1a3b94/huYAvedvDz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p.userapi.com/c848524/v848524571/1a3b94/huYAvedvDzE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343" cy="403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06D" w:rsidRPr="00A5206D" w:rsidRDefault="00A5206D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A5206D">
        <w:rPr>
          <w:rFonts w:ascii="Times New Roman" w:hAnsi="Times New Roman" w:cs="Times New Roman"/>
          <w:sz w:val="28"/>
          <w:szCs w:val="28"/>
        </w:rPr>
        <w:t>Рисунок 5.4 – Главная страница приложения</w:t>
      </w:r>
    </w:p>
    <w:p w:rsidR="007E66AA" w:rsidRPr="007E66AA" w:rsidRDefault="004867A7" w:rsidP="007E66AA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8E9BF9" wp14:editId="20029492">
            <wp:extent cx="1868342" cy="3840480"/>
            <wp:effectExtent l="0" t="0" r="0" b="7620"/>
            <wp:docPr id="5" name="Picture 5" descr="https://pp.userapi.com/c851324/v851324571/133171/KihdMQWX_j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p.userapi.com/c851324/v851324571/133171/KihdMQWX_jo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473" cy="387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06D" w:rsidRDefault="00A5206D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A5206D">
        <w:rPr>
          <w:rFonts w:ascii="Times New Roman" w:hAnsi="Times New Roman" w:cs="Times New Roman"/>
          <w:sz w:val="28"/>
          <w:szCs w:val="28"/>
        </w:rPr>
        <w:t>Рисунок 5.5 – Страница пользователя</w:t>
      </w:r>
    </w:p>
    <w:p w:rsidR="007E66AA" w:rsidRPr="00A5206D" w:rsidRDefault="007E66AA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</w:p>
    <w:p w:rsidR="004867A7" w:rsidRDefault="004867A7" w:rsidP="004867A7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E0A7B36" wp14:editId="132575C0">
            <wp:extent cx="1883170" cy="3870960"/>
            <wp:effectExtent l="0" t="0" r="3175" b="0"/>
            <wp:docPr id="6" name="Picture 6" descr="https://pp.userapi.com/c850416/v850416571/5cffa/bKURIiWOsI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pp.userapi.com/c850416/v850416571/5cffa/bKURIiWOsIU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3298" cy="3891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06D" w:rsidRPr="00A5206D" w:rsidRDefault="00A5206D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A5206D">
        <w:rPr>
          <w:rFonts w:ascii="Times New Roman" w:hAnsi="Times New Roman" w:cs="Times New Roman"/>
          <w:sz w:val="28"/>
          <w:szCs w:val="28"/>
        </w:rPr>
        <w:t>Рисунок 5.6 – Страница поиска</w:t>
      </w:r>
    </w:p>
    <w:p w:rsidR="004867A7" w:rsidRDefault="004867A7" w:rsidP="004867A7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2303E5" wp14:editId="1D592410">
            <wp:extent cx="1892111" cy="3889340"/>
            <wp:effectExtent l="0" t="0" r="0" b="0"/>
            <wp:docPr id="7" name="Picture 7" descr="https://pp.userapi.com/c851224/v851224571/1323ad/y7RV451pv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pp.userapi.com/c851224/v851224571/1323ad/y7RV451pvwo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0226" cy="3906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2A6D" w:rsidRDefault="00832A6D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  <w:r w:rsidRPr="00832A6D">
        <w:rPr>
          <w:rFonts w:ascii="Times New Roman" w:hAnsi="Times New Roman" w:cs="Times New Roman"/>
          <w:sz w:val="28"/>
          <w:szCs w:val="28"/>
        </w:rPr>
        <w:t>Рисунок 5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832A6D">
        <w:rPr>
          <w:rFonts w:ascii="Times New Roman" w:hAnsi="Times New Roman" w:cs="Times New Roman"/>
          <w:sz w:val="28"/>
          <w:szCs w:val="28"/>
        </w:rPr>
        <w:t xml:space="preserve"> – Страница добавления «твита»</w:t>
      </w:r>
    </w:p>
    <w:p w:rsidR="007E66AA" w:rsidRPr="00832A6D" w:rsidRDefault="007E66AA" w:rsidP="004867A7">
      <w:pPr>
        <w:pStyle w:val="ListParagraph"/>
        <w:ind w:left="1069"/>
        <w:jc w:val="center"/>
        <w:rPr>
          <w:rFonts w:ascii="Times New Roman" w:hAnsi="Times New Roman" w:cs="Times New Roman"/>
          <w:sz w:val="28"/>
          <w:szCs w:val="28"/>
        </w:rPr>
      </w:pPr>
    </w:p>
    <w:p w:rsidR="004867A7" w:rsidRDefault="004867A7" w:rsidP="004867A7">
      <w:pPr>
        <w:pStyle w:val="ListParagraph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FC9324E" wp14:editId="649BD8E3">
            <wp:extent cx="1864635" cy="3832860"/>
            <wp:effectExtent l="0" t="0" r="2540" b="0"/>
            <wp:docPr id="8" name="Picture 8" descr="https://pp.userapi.com/c853628/v853628571/5b086/TYwH1jONrv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pp.userapi.com/c853628/v853628571/5b086/TYwH1jONrvc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052" cy="3866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7A7" w:rsidRPr="00832A6D" w:rsidRDefault="00832A6D" w:rsidP="00832A6D">
      <w:pPr>
        <w:jc w:val="center"/>
        <w:rPr>
          <w:rFonts w:ascii="Times New Roman" w:eastAsia="SimSun" w:hAnsi="Times New Roman" w:cs="Times New Roman"/>
          <w:sz w:val="28"/>
          <w:szCs w:val="28"/>
          <w:lang w:val="ru-RU" w:eastAsia="zh-CN" w:bidi="hi-IN"/>
        </w:rPr>
      </w:pPr>
      <w:r w:rsidRPr="00832A6D">
        <w:rPr>
          <w:rFonts w:ascii="Times New Roman" w:hAnsi="Times New Roman" w:cs="Times New Roman"/>
          <w:sz w:val="28"/>
          <w:szCs w:val="28"/>
          <w:lang w:val="ru-RU"/>
        </w:rPr>
        <w:t>Рисунок 5.</w:t>
      </w:r>
      <w:r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832A6D">
        <w:rPr>
          <w:rFonts w:ascii="Times New Roman" w:hAnsi="Times New Roman" w:cs="Times New Roman"/>
          <w:sz w:val="28"/>
          <w:szCs w:val="28"/>
          <w:lang w:val="ru-RU"/>
        </w:rPr>
        <w:t xml:space="preserve"> – Демонстрация опции «Добавить в избранное»</w:t>
      </w:r>
    </w:p>
    <w:p w:rsidR="00B61827" w:rsidRPr="001768A4" w:rsidRDefault="00B61827" w:rsidP="004D5DB7">
      <w:pPr>
        <w:pStyle w:val="Heading1"/>
        <w:rPr>
          <w:rFonts w:cs="Times New Roman"/>
          <w:szCs w:val="28"/>
          <w:lang w:val="ru-RU"/>
        </w:rPr>
      </w:pPr>
      <w:bookmarkStart w:id="7" w:name="_Toc10639039"/>
      <w:r w:rsidRPr="001768A4">
        <w:rPr>
          <w:rFonts w:cs="Times New Roman"/>
          <w:szCs w:val="28"/>
          <w:lang w:val="ru-RU"/>
        </w:rPr>
        <w:lastRenderedPageBreak/>
        <w:t>6 ТЕСТИРОВАНИЕ</w:t>
      </w:r>
      <w:bookmarkEnd w:id="7"/>
    </w:p>
    <w:p w:rsidR="001768A4" w:rsidRDefault="001768A4" w:rsidP="007E66A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Для тестирования были выбраны следующие устройства: </w:t>
      </w:r>
      <w:proofErr w:type="spellStart"/>
      <w:r w:rsidRPr="001768A4">
        <w:rPr>
          <w:rFonts w:ascii="Times New Roman" w:hAnsi="Times New Roman" w:cs="Times New Roman"/>
          <w:sz w:val="28"/>
          <w:szCs w:val="28"/>
        </w:rPr>
        <w:t>Xiomi</w:t>
      </w:r>
      <w:proofErr w:type="spellEnd"/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768A4">
        <w:rPr>
          <w:rFonts w:ascii="Times New Roman" w:hAnsi="Times New Roman" w:cs="Times New Roman"/>
          <w:sz w:val="28"/>
          <w:szCs w:val="28"/>
        </w:rPr>
        <w:t>Redmi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768A4">
        <w:rPr>
          <w:rFonts w:ascii="Times New Roman" w:hAnsi="Times New Roman" w:cs="Times New Roman"/>
          <w:sz w:val="28"/>
          <w:szCs w:val="28"/>
        </w:rPr>
        <w:t>Note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5, </w:t>
      </w:r>
      <w:proofErr w:type="spellStart"/>
      <w:r w:rsidRPr="001768A4">
        <w:rPr>
          <w:rFonts w:ascii="Times New Roman" w:hAnsi="Times New Roman" w:cs="Times New Roman"/>
          <w:sz w:val="28"/>
          <w:szCs w:val="28"/>
        </w:rPr>
        <w:t>Xiomi</w:t>
      </w:r>
      <w:proofErr w:type="spellEnd"/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768A4">
        <w:rPr>
          <w:rFonts w:ascii="Times New Roman" w:hAnsi="Times New Roman" w:cs="Times New Roman"/>
          <w:sz w:val="28"/>
          <w:szCs w:val="28"/>
        </w:rPr>
        <w:t>Redmi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6</w:t>
      </w:r>
      <w:r w:rsidRPr="001768A4">
        <w:rPr>
          <w:rFonts w:ascii="Times New Roman" w:hAnsi="Times New Roman" w:cs="Times New Roman"/>
          <w:sz w:val="28"/>
          <w:szCs w:val="28"/>
        </w:rPr>
        <w:t>A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1768A4">
        <w:rPr>
          <w:rFonts w:ascii="Times New Roman" w:hAnsi="Times New Roman" w:cs="Times New Roman"/>
          <w:sz w:val="28"/>
          <w:szCs w:val="28"/>
        </w:rPr>
        <w:t>Samsung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768A4">
        <w:rPr>
          <w:rFonts w:ascii="Times New Roman" w:hAnsi="Times New Roman" w:cs="Times New Roman"/>
          <w:sz w:val="28"/>
          <w:szCs w:val="28"/>
        </w:rPr>
        <w:t>Galaxy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768A4">
        <w:rPr>
          <w:rFonts w:ascii="Times New Roman" w:hAnsi="Times New Roman" w:cs="Times New Roman"/>
          <w:sz w:val="28"/>
          <w:szCs w:val="28"/>
        </w:rPr>
        <w:t>J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8 (скриншоты тестирования на устройстве </w:t>
      </w:r>
      <w:r w:rsidRPr="001768A4">
        <w:rPr>
          <w:rFonts w:ascii="Times New Roman" w:hAnsi="Times New Roman" w:cs="Times New Roman"/>
          <w:sz w:val="28"/>
          <w:szCs w:val="28"/>
        </w:rPr>
        <w:t>Samsung</w:t>
      </w:r>
      <w:r w:rsidRPr="001768A4">
        <w:rPr>
          <w:rFonts w:ascii="Times New Roman" w:hAnsi="Times New Roman" w:cs="Times New Roman"/>
          <w:sz w:val="28"/>
          <w:szCs w:val="28"/>
          <w:lang w:val="ru-RU"/>
        </w:rPr>
        <w:t xml:space="preserve"> приведены выше).</w:t>
      </w:r>
    </w:p>
    <w:p w:rsidR="007E66AA" w:rsidRPr="007E66AA" w:rsidRDefault="007E66AA" w:rsidP="007E66AA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ходе тестирования на смартфоне </w:t>
      </w:r>
      <w:proofErr w:type="spellStart"/>
      <w:r>
        <w:rPr>
          <w:rFonts w:ascii="Times New Roman" w:hAnsi="Times New Roman" w:cs="Times New Roman"/>
          <w:sz w:val="28"/>
          <w:szCs w:val="28"/>
        </w:rPr>
        <w:t>Xiomi</w:t>
      </w:r>
      <w:proofErr w:type="spellEnd"/>
      <w:r w:rsidRPr="007E66A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dmi</w:t>
      </w:r>
      <w:r w:rsidRPr="007E66A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ote</w:t>
      </w:r>
      <w:r w:rsidRPr="007E66AA">
        <w:rPr>
          <w:rFonts w:ascii="Times New Roman" w:hAnsi="Times New Roman" w:cs="Times New Roman"/>
          <w:sz w:val="28"/>
          <w:szCs w:val="28"/>
          <w:lang w:val="ru-RU"/>
        </w:rPr>
        <w:t xml:space="preserve"> 5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была выявлена следующая неполадка: </w:t>
      </w:r>
      <w:proofErr w:type="spellStart"/>
      <w:r>
        <w:rPr>
          <w:rFonts w:ascii="Times New Roman" w:hAnsi="Times New Roman" w:cs="Times New Roman"/>
          <w:sz w:val="28"/>
          <w:szCs w:val="28"/>
        </w:rPr>
        <w:t>TwitterLoginButton</w:t>
      </w:r>
      <w:proofErr w:type="spellEnd"/>
      <w:r w:rsidRPr="007E66A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е работала. Как выяснилось, проблема решилась, после того, как был установлен официальный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7E66AA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иент. Первопричина крылась в изначально неверной регистрации приложения на </w:t>
      </w:r>
      <w:r w:rsidRPr="007E66AA">
        <w:rPr>
          <w:rFonts w:ascii="Times New Roman" w:hAnsi="Times New Roman" w:cs="Times New Roman"/>
          <w:sz w:val="28"/>
          <w:szCs w:val="28"/>
          <w:lang w:val="ru-RU"/>
        </w:rPr>
        <w:t xml:space="preserve">https://developer.twitter.com/en/apps. </w:t>
      </w:r>
      <w:r>
        <w:rPr>
          <w:rFonts w:ascii="Times New Roman" w:hAnsi="Times New Roman" w:cs="Times New Roman"/>
          <w:sz w:val="28"/>
          <w:szCs w:val="28"/>
          <w:lang w:val="ru-RU"/>
        </w:rPr>
        <w:t>Недостаток был исправлен.</w:t>
      </w:r>
    </w:p>
    <w:p w:rsidR="001768A4" w:rsidRPr="007E66AA" w:rsidRDefault="00232712" w:rsidP="007E66AA">
      <w:pPr>
        <w:jc w:val="center"/>
        <w:rPr>
          <w:noProof/>
          <w:lang w:val="ru-RU"/>
        </w:rPr>
      </w:pPr>
      <w:r>
        <w:rPr>
          <w:noProof/>
        </w:rPr>
        <w:drawing>
          <wp:inline distT="0" distB="0" distL="0" distR="0" wp14:anchorId="49DC74B9" wp14:editId="2976CB81">
            <wp:extent cx="1805940" cy="3611880"/>
            <wp:effectExtent l="0" t="0" r="3810" b="7620"/>
            <wp:docPr id="10" name="Picture 10" descr="https://pp.userapi.com/c848416/v848416267/1a51a6/iiv35u2Tjj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userapi.com/c848416/v848416267/1a51a6/iiv35u2Tjjw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94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68A4">
        <w:rPr>
          <w:noProof/>
        </w:rPr>
        <w:drawing>
          <wp:inline distT="0" distB="0" distL="0" distR="0" wp14:anchorId="4D69D5BA" wp14:editId="70390D72">
            <wp:extent cx="1808480" cy="3616960"/>
            <wp:effectExtent l="0" t="0" r="1270" b="2540"/>
            <wp:docPr id="11" name="Picture 11" descr="https://pp.userapi.com/c849336/v849336267/1a865e/bMXBAAB94P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pp.userapi.com/c849336/v849336267/1a865e/bMXBAAB94PQ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480" cy="361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68A4">
        <w:rPr>
          <w:noProof/>
        </w:rPr>
        <w:drawing>
          <wp:inline distT="0" distB="0" distL="0" distR="0" wp14:anchorId="57C5B630" wp14:editId="56EB3F4E">
            <wp:extent cx="1808480" cy="3616960"/>
            <wp:effectExtent l="0" t="0" r="1270" b="2540"/>
            <wp:docPr id="12" name="Picture 12" descr="https://pp.userapi.com/c855028/v855028267/5b7d3/hEBNJqkx9h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pp.userapi.com/c855028/v855028267/5b7d3/hEBNJqkx9hE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480" cy="361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8A4" w:rsidRPr="001768A4" w:rsidRDefault="001768A4" w:rsidP="007E66AA">
      <w:pPr>
        <w:jc w:val="center"/>
        <w:rPr>
          <w:rFonts w:ascii="Times New Roman" w:eastAsia="Droid Sans Fallback" w:hAnsi="Times New Roman" w:cs="Times New Roman"/>
          <w:sz w:val="28"/>
          <w:szCs w:val="28"/>
          <w:lang w:val="ru-RU"/>
        </w:rPr>
      </w:pPr>
      <w:r w:rsidRPr="001768A4">
        <w:rPr>
          <w:rFonts w:ascii="Times New Roman" w:eastAsia="Droid Sans Fallback" w:hAnsi="Times New Roman" w:cs="Times New Roman"/>
          <w:sz w:val="28"/>
          <w:szCs w:val="28"/>
          <w:lang w:val="ru-RU"/>
        </w:rPr>
        <w:t xml:space="preserve">Рисунок 6.1 – Демонстрация работы приложения на устройстве </w:t>
      </w:r>
      <w:proofErr w:type="spellStart"/>
      <w:r w:rsidRPr="001768A4">
        <w:rPr>
          <w:rFonts w:ascii="Times New Roman" w:eastAsia="Droid Sans Fallback" w:hAnsi="Times New Roman" w:cs="Times New Roman"/>
          <w:sz w:val="28"/>
          <w:szCs w:val="28"/>
          <w:lang w:val="ru-RU"/>
        </w:rPr>
        <w:t>Xiomi</w:t>
      </w:r>
      <w:proofErr w:type="spellEnd"/>
      <w:r w:rsidRPr="001768A4">
        <w:rPr>
          <w:rFonts w:ascii="Times New Roman" w:eastAsia="Droid Sans Fallback" w:hAnsi="Times New Roman" w:cs="Times New Roman"/>
          <w:sz w:val="28"/>
          <w:szCs w:val="28"/>
          <w:lang w:val="ru-RU"/>
        </w:rPr>
        <w:t xml:space="preserve"> Redmi Note 5</w:t>
      </w:r>
    </w:p>
    <w:p w:rsidR="001768A4" w:rsidRDefault="001768A4" w:rsidP="007E66A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19E87472" wp14:editId="05C7FC7B">
            <wp:extent cx="1973580" cy="3947160"/>
            <wp:effectExtent l="0" t="0" r="7620" b="0"/>
            <wp:docPr id="13" name="Picture 13" descr="https://pp.userapi.com/c851432/v851432796/13ad9f/aOIH2KJ2CR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p.userapi.com/c851432/v851432796/13ad9f/aOIH2KJ2CRg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8A4">
        <w:rPr>
          <w:noProof/>
          <w:lang w:val="ru-RU"/>
        </w:rPr>
        <w:t xml:space="preserve"> </w:t>
      </w:r>
      <w:r>
        <w:rPr>
          <w:noProof/>
        </w:rPr>
        <w:drawing>
          <wp:inline distT="0" distB="0" distL="0" distR="0" wp14:anchorId="642D9D99" wp14:editId="4503E926">
            <wp:extent cx="1973580" cy="3947160"/>
            <wp:effectExtent l="0" t="0" r="7620" b="0"/>
            <wp:docPr id="14" name="Picture 14" descr="https://pp.userapi.com/c850032/v850032796/1a16bf/f7oJRIhfch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pp.userapi.com/c850032/v850032796/1a16bf/f7oJRIhfch4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68A4">
        <w:rPr>
          <w:noProof/>
          <w:lang w:val="ru-RU"/>
        </w:rPr>
        <w:t xml:space="preserve"> </w:t>
      </w:r>
      <w:r>
        <w:rPr>
          <w:noProof/>
        </w:rPr>
        <w:drawing>
          <wp:inline distT="0" distB="0" distL="0" distR="0" wp14:anchorId="4214263B" wp14:editId="1A0B6D98">
            <wp:extent cx="1973580" cy="3947160"/>
            <wp:effectExtent l="0" t="0" r="7620" b="0"/>
            <wp:docPr id="15" name="Picture 15" descr="https://pp.userapi.com/c850524/v850524796/13a3bf/Qvi4yRKjc1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pp.userapi.com/c850524/v850524796/13a3bf/Qvi4yRKjc1U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8A4" w:rsidRPr="001768A4" w:rsidRDefault="001768A4" w:rsidP="001768A4">
      <w:pPr>
        <w:jc w:val="center"/>
        <w:rPr>
          <w:rFonts w:ascii="Times New Roman" w:eastAsia="Droid Sans Fallback" w:hAnsi="Times New Roman" w:cs="Times New Roman"/>
          <w:sz w:val="28"/>
          <w:szCs w:val="28"/>
          <w:lang w:val="ru-RU"/>
        </w:rPr>
      </w:pPr>
      <w:r w:rsidRPr="001768A4">
        <w:rPr>
          <w:rFonts w:ascii="Times New Roman" w:eastAsia="Droid Sans Fallback" w:hAnsi="Times New Roman" w:cs="Times New Roman"/>
          <w:sz w:val="28"/>
          <w:szCs w:val="28"/>
          <w:lang w:val="ru-RU"/>
        </w:rPr>
        <w:t xml:space="preserve">Рисунок 6.1 – Демонстрация работы приложения на устройстве Xiomi Redmi </w:t>
      </w:r>
      <w:r w:rsidRPr="001768A4">
        <w:rPr>
          <w:rFonts w:ascii="Times New Roman" w:eastAsia="Droid Sans Fallback" w:hAnsi="Times New Roman" w:cs="Times New Roman"/>
          <w:sz w:val="28"/>
          <w:szCs w:val="28"/>
          <w:lang w:val="ru-RU"/>
        </w:rPr>
        <w:t>6</w:t>
      </w:r>
      <w:r>
        <w:rPr>
          <w:rFonts w:ascii="Times New Roman" w:eastAsia="Droid Sans Fallback" w:hAnsi="Times New Roman" w:cs="Times New Roman"/>
          <w:sz w:val="28"/>
          <w:szCs w:val="28"/>
        </w:rPr>
        <w:t>A</w:t>
      </w:r>
    </w:p>
    <w:p w:rsidR="00F80F27" w:rsidRPr="001768A4" w:rsidRDefault="00F80F27" w:rsidP="001768A4">
      <w:pPr>
        <w:rPr>
          <w:lang w:val="ru-RU"/>
        </w:rPr>
      </w:pPr>
    </w:p>
    <w:p w:rsidR="001768A4" w:rsidRDefault="001768A4">
      <w:pPr>
        <w:rPr>
          <w:rFonts w:ascii="Times New Roman" w:eastAsiaTheme="majorEastAsia" w:hAnsi="Times New Roman" w:cstheme="majorBidi"/>
          <w:b/>
          <w:sz w:val="28"/>
          <w:szCs w:val="32"/>
          <w:lang w:val="ru-RU"/>
        </w:rPr>
      </w:pPr>
      <w:r>
        <w:rPr>
          <w:lang w:val="ru-RU"/>
        </w:rPr>
        <w:br w:type="page"/>
      </w:r>
    </w:p>
    <w:p w:rsidR="00F80F27" w:rsidRPr="007E66AA" w:rsidRDefault="00F80F27" w:rsidP="007E66AA">
      <w:pPr>
        <w:pStyle w:val="Heading1"/>
      </w:pPr>
      <w:bookmarkStart w:id="8" w:name="_Toc10639040"/>
      <w:r w:rsidRPr="007E66AA">
        <w:lastRenderedPageBreak/>
        <w:t>ЗАКЛЮЧЕНИЕ</w:t>
      </w:r>
      <w:bookmarkEnd w:id="8"/>
    </w:p>
    <w:p w:rsidR="000D7F8A" w:rsidRDefault="00533A65" w:rsidP="00D51BE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ходе работы над курсовым проектом было сконструировано приложение-клиент для социальной сети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533A6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роцесс разработки задокументирован в данной пояснительной записке.</w:t>
      </w:r>
    </w:p>
    <w:p w:rsidR="00533A65" w:rsidRDefault="00533A65" w:rsidP="00D51BE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ый продукт имеет ряд преимуществ: приятный интуитивно понятный интерфейс, малый размер исходного </w:t>
      </w:r>
      <w:r w:rsidRPr="00533A65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>APK</w:t>
      </w:r>
      <w:r w:rsidRPr="00533A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файла. Однако есть и недостатки: отсутствие обновления страницы по жесту «свайп вниз», отсутствие возможности просматривать видео и комментировать «твиты» прямым образом.</w:t>
      </w:r>
    </w:p>
    <w:p w:rsidR="00533A65" w:rsidRDefault="00533A65" w:rsidP="00D51BE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дальнейшем планируется исправление указанных выше выявленных недостатков, доработка графического интерфейса и расширение функциональности приложения. </w:t>
      </w:r>
    </w:p>
    <w:p w:rsidR="00D51BE4" w:rsidRPr="00D51BE4" w:rsidRDefault="00533A65" w:rsidP="00D51BE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Хочется отметить, что процесс разработки принёс автору массу нового опыта, а также провоцировал автора искать решения проблем в различных источниках, </w:t>
      </w:r>
      <w:r w:rsidR="00D51BE4">
        <w:rPr>
          <w:rFonts w:ascii="Times New Roman" w:hAnsi="Times New Roman" w:cs="Times New Roman"/>
          <w:sz w:val="28"/>
          <w:szCs w:val="28"/>
          <w:lang w:val="ru-RU"/>
        </w:rPr>
        <w:t xml:space="preserve">разбираться в исходном коде </w:t>
      </w:r>
      <w:r w:rsidR="00D51BE4">
        <w:rPr>
          <w:rFonts w:ascii="Times New Roman" w:hAnsi="Times New Roman" w:cs="Times New Roman"/>
          <w:sz w:val="28"/>
          <w:szCs w:val="28"/>
        </w:rPr>
        <w:t>Twitter</w:t>
      </w:r>
      <w:r w:rsidR="00D51BE4" w:rsidRPr="00D51B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1BE4">
        <w:rPr>
          <w:rFonts w:ascii="Times New Roman" w:hAnsi="Times New Roman" w:cs="Times New Roman"/>
          <w:sz w:val="28"/>
          <w:szCs w:val="28"/>
        </w:rPr>
        <w:t>SDK</w:t>
      </w:r>
      <w:r w:rsidR="00D51BE4" w:rsidRPr="00D51B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1BE4">
        <w:rPr>
          <w:rFonts w:ascii="Times New Roman" w:hAnsi="Times New Roman" w:cs="Times New Roman"/>
          <w:sz w:val="28"/>
          <w:szCs w:val="28"/>
          <w:lang w:val="ru-RU"/>
        </w:rPr>
        <w:t xml:space="preserve">ввиду отсутствия исчерпывающей документации и даже исправлять отдельные модули. Изучена реализация клиент-серверной архитектуры приложения, а также способы проведения асинхронных операций в ОС </w:t>
      </w:r>
      <w:r w:rsidR="00D51BE4">
        <w:rPr>
          <w:rFonts w:ascii="Times New Roman" w:hAnsi="Times New Roman" w:cs="Times New Roman"/>
          <w:sz w:val="28"/>
          <w:szCs w:val="28"/>
        </w:rPr>
        <w:t>Android</w:t>
      </w:r>
      <w:r w:rsidR="00D51BE4" w:rsidRPr="00D51BE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80F27" w:rsidRDefault="00F80F2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F80F27" w:rsidRPr="00F80F27" w:rsidRDefault="00F80F27" w:rsidP="007E66AA">
      <w:pPr>
        <w:pStyle w:val="Heading1"/>
        <w:rPr>
          <w:lang w:val="ru-RU"/>
        </w:rPr>
      </w:pPr>
      <w:bookmarkStart w:id="9" w:name="_Toc10639041"/>
      <w:r w:rsidRPr="00F80F27">
        <w:rPr>
          <w:lang w:val="ru-RU"/>
        </w:rPr>
        <w:lastRenderedPageBreak/>
        <w:t>СПИСОК ИСПОЛЬЗОВАННЫХ ИСТОЧНИКОВ</w:t>
      </w:r>
      <w:bookmarkEnd w:id="9"/>
    </w:p>
    <w:p w:rsidR="00F80F27" w:rsidRPr="00F80F27" w:rsidRDefault="00F80F27" w:rsidP="00F80F2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80F27">
        <w:rPr>
          <w:rFonts w:ascii="Times New Roman" w:hAnsi="Times New Roman" w:cs="Times New Roman"/>
          <w:sz w:val="28"/>
          <w:szCs w:val="28"/>
          <w:lang w:val="ru-RU"/>
        </w:rPr>
        <w:t>[1] Twitter Documentation – Twitter Documentation For Developers [Электронный ресурс]. – Электронные данные. – Режим доступа: https://developer.twitter.com/en/docs.</w:t>
      </w:r>
    </w:p>
    <w:p w:rsidR="00F80F27" w:rsidRPr="00F80F27" w:rsidRDefault="00F80F27" w:rsidP="00F80F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80F27">
        <w:rPr>
          <w:rFonts w:ascii="Times New Roman" w:hAnsi="Times New Roman" w:cs="Times New Roman"/>
          <w:sz w:val="28"/>
          <w:szCs w:val="28"/>
          <w:lang w:val="ru-RU"/>
        </w:rPr>
        <w:t>[2] Habr – Habr [Электронный ресурс]. – Электронные данные. – Режим доступа: https://habr.com/.</w:t>
      </w:r>
    </w:p>
    <w:p w:rsidR="000D7F8A" w:rsidRDefault="00F80F27" w:rsidP="000D7F8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80F27">
        <w:rPr>
          <w:rFonts w:ascii="Times New Roman" w:hAnsi="Times New Roman" w:cs="Times New Roman"/>
          <w:sz w:val="28"/>
          <w:szCs w:val="28"/>
          <w:lang w:val="ru-RU"/>
        </w:rPr>
        <w:t>[3] Дейтел П., Android для разработчиков / П. Дейтел, Х. Дейтел, О. Уолд. – Спб.: Питер, 2016. – 512 с.</w:t>
      </w:r>
    </w:p>
    <w:p w:rsidR="000D7F8A" w:rsidRPr="000D7F8A" w:rsidRDefault="000D7F8A" w:rsidP="000D7F8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7F8A">
        <w:rPr>
          <w:rFonts w:ascii="Times New Roman" w:hAnsi="Times New Roman" w:cs="Times New Roman"/>
          <w:sz w:val="28"/>
          <w:szCs w:val="28"/>
          <w:lang w:val="ru-RU"/>
        </w:rPr>
        <w:t xml:space="preserve">[4] </w:t>
      </w:r>
      <w:r w:rsidRPr="000D7F8A">
        <w:rPr>
          <w:rFonts w:ascii="Times New Roman" w:hAnsi="Times New Roman" w:cs="Times New Roman"/>
          <w:color w:val="000000"/>
          <w:sz w:val="28"/>
          <w:szCs w:val="28"/>
        </w:rPr>
        <w:t>Start</w:t>
      </w:r>
      <w:r w:rsidRPr="000D7F8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0D7F8A">
        <w:rPr>
          <w:rFonts w:ascii="Times New Roman" w:hAnsi="Times New Roman" w:cs="Times New Roman"/>
          <w:color w:val="000000"/>
          <w:sz w:val="28"/>
          <w:szCs w:val="28"/>
        </w:rPr>
        <w:t>Android</w:t>
      </w:r>
      <w:r w:rsidRPr="000D7F8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У</w:t>
      </w:r>
      <w:r w:rsidRPr="000D7F8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чебник по </w:t>
      </w:r>
      <w:r w:rsidRPr="000D7F8A">
        <w:rPr>
          <w:rFonts w:ascii="Times New Roman" w:hAnsi="Times New Roman" w:cs="Times New Roman"/>
          <w:color w:val="000000"/>
          <w:sz w:val="28"/>
          <w:szCs w:val="28"/>
        </w:rPr>
        <w:t>Android</w:t>
      </w:r>
      <w:r w:rsidRPr="000D7F8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ля начинающих и продвинуты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D7F8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(электронный ресурс). – Электронные данные. – Режим доступа: </w:t>
      </w:r>
      <w:r w:rsidRPr="005A7D91">
        <w:rPr>
          <w:rFonts w:ascii="Times New Roman" w:hAnsi="Times New Roman" w:cs="Times New Roman" w:hint="eastAsia"/>
          <w:color w:val="000000"/>
          <w:sz w:val="28"/>
          <w:szCs w:val="28"/>
        </w:rPr>
        <w:t>http</w:t>
      </w:r>
      <w:r w:rsidRPr="000D7F8A">
        <w:rPr>
          <w:rFonts w:ascii="Times New Roman" w:hAnsi="Times New Roman" w:cs="Times New Roman" w:hint="eastAsia"/>
          <w:color w:val="000000"/>
          <w:sz w:val="28"/>
          <w:szCs w:val="28"/>
          <w:lang w:val="ru-RU"/>
        </w:rPr>
        <w:t>://</w:t>
      </w:r>
      <w:proofErr w:type="spellStart"/>
      <w:r w:rsidRPr="005A7D91">
        <w:rPr>
          <w:rFonts w:ascii="Times New Roman" w:hAnsi="Times New Roman" w:cs="Times New Roman" w:hint="eastAsia"/>
          <w:color w:val="000000"/>
          <w:sz w:val="28"/>
          <w:szCs w:val="28"/>
        </w:rPr>
        <w:t>startandroid</w:t>
      </w:r>
      <w:proofErr w:type="spellEnd"/>
      <w:r w:rsidRPr="000D7F8A">
        <w:rPr>
          <w:rFonts w:ascii="Times New Roman" w:hAnsi="Times New Roman" w:cs="Times New Roman" w:hint="eastAsia"/>
          <w:color w:val="000000"/>
          <w:sz w:val="28"/>
          <w:szCs w:val="28"/>
          <w:lang w:val="ru-RU"/>
        </w:rPr>
        <w:t>.</w:t>
      </w:r>
      <w:proofErr w:type="spellStart"/>
      <w:r w:rsidRPr="005A7D91">
        <w:rPr>
          <w:rFonts w:ascii="Times New Roman" w:hAnsi="Times New Roman" w:cs="Times New Roman" w:hint="eastAsia"/>
          <w:color w:val="000000"/>
          <w:sz w:val="28"/>
          <w:szCs w:val="28"/>
        </w:rPr>
        <w:t>ru</w:t>
      </w:r>
      <w:proofErr w:type="spellEnd"/>
      <w:r w:rsidRPr="000D7F8A">
        <w:rPr>
          <w:rFonts w:ascii="Times New Roman" w:hAnsi="Times New Roman" w:cs="Times New Roman" w:hint="eastAsia"/>
          <w:color w:val="000000"/>
          <w:sz w:val="28"/>
          <w:szCs w:val="28"/>
          <w:lang w:val="ru-RU"/>
        </w:rPr>
        <w:t>/</w:t>
      </w:r>
      <w:proofErr w:type="spellStart"/>
      <w:r w:rsidRPr="005A7D91">
        <w:rPr>
          <w:rFonts w:ascii="Times New Roman" w:hAnsi="Times New Roman" w:cs="Times New Roman" w:hint="eastAsia"/>
          <w:color w:val="000000"/>
          <w:sz w:val="28"/>
          <w:szCs w:val="28"/>
        </w:rPr>
        <w:t>ru</w:t>
      </w:r>
      <w:proofErr w:type="spellEnd"/>
      <w:r w:rsidRPr="000D7F8A">
        <w:rPr>
          <w:rFonts w:ascii="Times New Roman" w:hAnsi="Times New Roman" w:cs="Times New Roman" w:hint="eastAsia"/>
          <w:color w:val="000000"/>
          <w:sz w:val="28"/>
          <w:szCs w:val="28"/>
          <w:lang w:val="ru-RU"/>
        </w:rPr>
        <w:t>/</w:t>
      </w:r>
      <w:r w:rsidRPr="000D7F8A">
        <w:rPr>
          <w:rFonts w:ascii="Times New Roman" w:hAnsi="Times New Roman" w:cs="Times New Roman" w:hint="eastAsia"/>
          <w:color w:val="000000"/>
          <w:sz w:val="28"/>
          <w:szCs w:val="28"/>
          <w:lang w:val="ru-RU"/>
        </w:rPr>
        <w:t>.</w:t>
      </w:r>
    </w:p>
    <w:p w:rsidR="008A49DB" w:rsidRDefault="008A49D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0D7F8A" w:rsidRPr="008A49DB" w:rsidRDefault="008A49DB" w:rsidP="008A49DB">
      <w:pPr>
        <w:pStyle w:val="Heading1"/>
        <w:rPr>
          <w:lang w:val="ru-RU"/>
        </w:rPr>
      </w:pPr>
      <w:bookmarkStart w:id="10" w:name="_Toc10639042"/>
      <w:r w:rsidRPr="008A49DB">
        <w:rPr>
          <w:lang w:val="ru-RU"/>
        </w:rPr>
        <w:lastRenderedPageBreak/>
        <w:t>ПРИЛОЖЕНИЕ А</w:t>
      </w:r>
      <w:bookmarkEnd w:id="10"/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иаграмма классов</w:t>
      </w:r>
    </w:p>
    <w:p w:rsidR="008A49DB" w:rsidRDefault="008A49DB" w:rsidP="008A49DB">
      <w:pPr>
        <w:rPr>
          <w:lang w:val="ru-RU"/>
        </w:rPr>
      </w:pPr>
      <w:r>
        <w:rPr>
          <w:lang w:val="ru-RU"/>
        </w:rPr>
        <w:br w:type="page"/>
      </w:r>
    </w:p>
    <w:p w:rsidR="008A49DB" w:rsidRPr="008A49DB" w:rsidRDefault="008A49DB" w:rsidP="008A49DB">
      <w:pPr>
        <w:pStyle w:val="Heading1"/>
        <w:rPr>
          <w:lang w:val="ru-RU"/>
        </w:rPr>
      </w:pPr>
      <w:bookmarkStart w:id="11" w:name="_Toc10639043"/>
      <w:r w:rsidRPr="008A49DB">
        <w:rPr>
          <w:lang w:val="ru-RU"/>
        </w:rPr>
        <w:lastRenderedPageBreak/>
        <w:t xml:space="preserve">ПРИЛОЖЕНИЕ </w:t>
      </w:r>
      <w:r>
        <w:rPr>
          <w:lang w:val="ru-RU"/>
        </w:rPr>
        <w:t>Б</w:t>
      </w:r>
      <w:bookmarkEnd w:id="11"/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хема алгоритма авторизации пользователя</w:t>
      </w:r>
    </w:p>
    <w:p w:rsidR="008A49DB" w:rsidRDefault="008A49DB" w:rsidP="008A49DB">
      <w:pPr>
        <w:rPr>
          <w:lang w:val="ru-RU"/>
        </w:rPr>
      </w:pPr>
      <w:r>
        <w:rPr>
          <w:lang w:val="ru-RU"/>
        </w:rPr>
        <w:br w:type="page"/>
      </w:r>
    </w:p>
    <w:p w:rsidR="008A49DB" w:rsidRPr="008A49DB" w:rsidRDefault="008A49DB" w:rsidP="008A49DB">
      <w:pPr>
        <w:pStyle w:val="Heading1"/>
        <w:rPr>
          <w:lang w:val="ru-RU"/>
        </w:rPr>
      </w:pPr>
      <w:bookmarkStart w:id="12" w:name="_Toc10639044"/>
      <w:r w:rsidRPr="008A49DB">
        <w:rPr>
          <w:lang w:val="ru-RU"/>
        </w:rPr>
        <w:lastRenderedPageBreak/>
        <w:t xml:space="preserve">ПРИЛОЖЕНИЕ </w:t>
      </w:r>
      <w:r>
        <w:rPr>
          <w:lang w:val="ru-RU"/>
        </w:rPr>
        <w:t>В</w:t>
      </w:r>
      <w:bookmarkEnd w:id="12"/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A49DB" w:rsidRPr="00F80F27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хема алгоритма запроса и демонстрации информации о пользователе</w:t>
      </w:r>
    </w:p>
    <w:p w:rsidR="008A49DB" w:rsidRDefault="008A49D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A49DB" w:rsidRPr="008A49DB" w:rsidRDefault="008A49DB" w:rsidP="008A49DB">
      <w:pPr>
        <w:pStyle w:val="Heading1"/>
        <w:rPr>
          <w:lang w:val="ru-RU"/>
        </w:rPr>
      </w:pPr>
      <w:bookmarkStart w:id="13" w:name="_Toc10639045"/>
      <w:r w:rsidRPr="008A49DB">
        <w:rPr>
          <w:lang w:val="ru-RU"/>
        </w:rPr>
        <w:lastRenderedPageBreak/>
        <w:t xml:space="preserve">ПРИЛОЖЕНИЕ </w:t>
      </w:r>
      <w:r>
        <w:rPr>
          <w:lang w:val="ru-RU"/>
        </w:rPr>
        <w:t>Г</w:t>
      </w:r>
      <w:bookmarkEnd w:id="13"/>
    </w:p>
    <w:p w:rsidR="008A49DB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A49DB" w:rsidRPr="00F80F27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истинг программы</w:t>
      </w:r>
    </w:p>
    <w:p w:rsidR="008A49DB" w:rsidRPr="00F80F27" w:rsidRDefault="008A49DB" w:rsidP="008A49D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sectPr w:rsidR="008A49DB" w:rsidRPr="00F80F27" w:rsidSect="006A1ED5">
      <w:footerReference w:type="default" r:id="rId24"/>
      <w:pgSz w:w="12240" w:h="15840"/>
      <w:pgMar w:top="1134" w:right="851" w:bottom="1531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07DA" w:rsidRDefault="004A07DA" w:rsidP="006A1ED5">
      <w:pPr>
        <w:spacing w:after="0" w:line="240" w:lineRule="auto"/>
      </w:pPr>
      <w:r>
        <w:separator/>
      </w:r>
    </w:p>
  </w:endnote>
  <w:endnote w:type="continuationSeparator" w:id="0">
    <w:p w:rsidR="004A07DA" w:rsidRDefault="004A07DA" w:rsidP="006A1E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beration Serif">
    <w:altName w:val="Times New Roman"/>
    <w:charset w:val="CC"/>
    <w:family w:val="roman"/>
    <w:pitch w:val="variable"/>
  </w:font>
  <w:font w:name="Mangal">
    <w:altName w:val="Courier New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9910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:rsidR="00B6433A" w:rsidRPr="006A1ED5" w:rsidRDefault="00B6433A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6A1ED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A1ED5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6A1ED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F314A">
          <w:rPr>
            <w:rFonts w:ascii="Times New Roman" w:hAnsi="Times New Roman" w:cs="Times New Roman"/>
            <w:noProof/>
            <w:sz w:val="28"/>
            <w:szCs w:val="28"/>
          </w:rPr>
          <w:t>26</w:t>
        </w:r>
        <w:r w:rsidRPr="006A1ED5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  <w:p w:rsidR="00B6433A" w:rsidRDefault="00B643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07DA" w:rsidRDefault="004A07DA" w:rsidP="006A1ED5">
      <w:pPr>
        <w:spacing w:after="0" w:line="240" w:lineRule="auto"/>
      </w:pPr>
      <w:r>
        <w:separator/>
      </w:r>
    </w:p>
  </w:footnote>
  <w:footnote w:type="continuationSeparator" w:id="0">
    <w:p w:rsidR="004A07DA" w:rsidRDefault="004A07DA" w:rsidP="006A1E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EC6931"/>
    <w:multiLevelType w:val="hybridMultilevel"/>
    <w:tmpl w:val="9356DA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58E0BF7"/>
    <w:multiLevelType w:val="hybridMultilevel"/>
    <w:tmpl w:val="7624B0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B507B30"/>
    <w:multiLevelType w:val="hybridMultilevel"/>
    <w:tmpl w:val="FD1CA640"/>
    <w:lvl w:ilvl="0" w:tplc="6D7CBBC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A862F74"/>
    <w:multiLevelType w:val="hybridMultilevel"/>
    <w:tmpl w:val="86F4A1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4F3A34F3"/>
    <w:multiLevelType w:val="hybridMultilevel"/>
    <w:tmpl w:val="4AAC0F72"/>
    <w:lvl w:ilvl="0" w:tplc="D0CA5E1C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7B275EA2"/>
    <w:multiLevelType w:val="hybridMultilevel"/>
    <w:tmpl w:val="772647F0"/>
    <w:lvl w:ilvl="0" w:tplc="C0ECBD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4CBF"/>
    <w:rsid w:val="00001932"/>
    <w:rsid w:val="000D7F8A"/>
    <w:rsid w:val="00105949"/>
    <w:rsid w:val="001768A4"/>
    <w:rsid w:val="001857BE"/>
    <w:rsid w:val="001D2D67"/>
    <w:rsid w:val="001F0A6C"/>
    <w:rsid w:val="002267F2"/>
    <w:rsid w:val="00232712"/>
    <w:rsid w:val="00396B77"/>
    <w:rsid w:val="00464CBF"/>
    <w:rsid w:val="00466FB6"/>
    <w:rsid w:val="004867A7"/>
    <w:rsid w:val="004A07DA"/>
    <w:rsid w:val="004D5DB7"/>
    <w:rsid w:val="004E52B8"/>
    <w:rsid w:val="00533A65"/>
    <w:rsid w:val="00541E4C"/>
    <w:rsid w:val="00595864"/>
    <w:rsid w:val="006201C7"/>
    <w:rsid w:val="00660A2D"/>
    <w:rsid w:val="006A1ED5"/>
    <w:rsid w:val="00750D4F"/>
    <w:rsid w:val="00766B6D"/>
    <w:rsid w:val="007B6C74"/>
    <w:rsid w:val="007E66AA"/>
    <w:rsid w:val="00832A6D"/>
    <w:rsid w:val="00873A63"/>
    <w:rsid w:val="008807EA"/>
    <w:rsid w:val="008A49DB"/>
    <w:rsid w:val="008A58C3"/>
    <w:rsid w:val="009070CC"/>
    <w:rsid w:val="00912464"/>
    <w:rsid w:val="00972EC1"/>
    <w:rsid w:val="009B02B3"/>
    <w:rsid w:val="009B2864"/>
    <w:rsid w:val="009B4956"/>
    <w:rsid w:val="009B7F6F"/>
    <w:rsid w:val="00A5206D"/>
    <w:rsid w:val="00AF314A"/>
    <w:rsid w:val="00B064CE"/>
    <w:rsid w:val="00B53F1A"/>
    <w:rsid w:val="00B61827"/>
    <w:rsid w:val="00B6433A"/>
    <w:rsid w:val="00BB57EC"/>
    <w:rsid w:val="00BF745E"/>
    <w:rsid w:val="00C43998"/>
    <w:rsid w:val="00C529DA"/>
    <w:rsid w:val="00C869DF"/>
    <w:rsid w:val="00C97DB3"/>
    <w:rsid w:val="00CA02A2"/>
    <w:rsid w:val="00D51BE4"/>
    <w:rsid w:val="00D80DE6"/>
    <w:rsid w:val="00DA3F1D"/>
    <w:rsid w:val="00DB7CD4"/>
    <w:rsid w:val="00E012EC"/>
    <w:rsid w:val="00E110A8"/>
    <w:rsid w:val="00E13571"/>
    <w:rsid w:val="00ED3C3E"/>
    <w:rsid w:val="00F80F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B2A0A3"/>
  <w15:chartTrackingRefBased/>
  <w15:docId w15:val="{D512EE41-DFCD-4053-BB2F-F39E51236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768A4"/>
  </w:style>
  <w:style w:type="paragraph" w:styleId="Heading1">
    <w:name w:val="heading 1"/>
    <w:basedOn w:val="Normal"/>
    <w:next w:val="Normal"/>
    <w:link w:val="Heading1Char"/>
    <w:uiPriority w:val="9"/>
    <w:qFormat/>
    <w:rsid w:val="004D5DB7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B49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4956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B61827"/>
    <w:pPr>
      <w:spacing w:after="0" w:line="240" w:lineRule="auto"/>
    </w:pPr>
    <w:rPr>
      <w:rFonts w:eastAsia="SimSu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A1ED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1ED5"/>
  </w:style>
  <w:style w:type="paragraph" w:styleId="Footer">
    <w:name w:val="footer"/>
    <w:basedOn w:val="Normal"/>
    <w:link w:val="FooterChar"/>
    <w:uiPriority w:val="99"/>
    <w:unhideWhenUsed/>
    <w:rsid w:val="006A1ED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1ED5"/>
  </w:style>
  <w:style w:type="character" w:customStyle="1" w:styleId="Heading1Char">
    <w:name w:val="Heading 1 Char"/>
    <w:basedOn w:val="DefaultParagraphFont"/>
    <w:link w:val="Heading1"/>
    <w:uiPriority w:val="9"/>
    <w:rsid w:val="004D5DB7"/>
    <w:rPr>
      <w:rFonts w:ascii="Times New Roman" w:eastAsiaTheme="majorEastAsia" w:hAnsi="Times New Roman" w:cstheme="majorBidi"/>
      <w:b/>
      <w:sz w:val="28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D5DB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D5D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D5D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433A"/>
    <w:pPr>
      <w:widowControl w:val="0"/>
      <w:spacing w:after="0" w:line="240" w:lineRule="auto"/>
      <w:ind w:left="720"/>
      <w:contextualSpacing/>
    </w:pPr>
    <w:rPr>
      <w:rFonts w:ascii="Liberation Serif" w:eastAsia="SimSun" w:hAnsi="Liberation Serif" w:cs="Mangal"/>
      <w:sz w:val="24"/>
      <w:szCs w:val="21"/>
      <w:lang w:val="ru-RU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81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10" Type="http://schemas.openxmlformats.org/officeDocument/2006/relationships/image" Target="media/image2.jpe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jpeg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47A7F-C515-456A-85C0-9964CCB718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5</Pages>
  <Words>2565</Words>
  <Characters>14625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nastazy</dc:creator>
  <cp:keywords/>
  <dc:description/>
  <cp:lastModifiedBy>s nastazy</cp:lastModifiedBy>
  <cp:revision>3</cp:revision>
  <cp:lastPrinted>2019-06-05T11:58:00Z</cp:lastPrinted>
  <dcterms:created xsi:type="dcterms:W3CDTF">2019-06-05T11:57:00Z</dcterms:created>
  <dcterms:modified xsi:type="dcterms:W3CDTF">2019-06-05T11:58:00Z</dcterms:modified>
</cp:coreProperties>
</file>